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351981579" w:displacedByCustomXml="next"/>
    <w:bookmarkEnd w:id="1" w:displacedByCustomXml="next"/>
    <w:bookmarkStart w:id="2" w:name="_Toc456600918" w:displacedByCustomXml="next"/>
    <w:bookmarkEnd w:id="2" w:displacedByCustomXml="next"/>
    <w:bookmarkStart w:id="3" w:name="_Toc456598587"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6E8CAA96" w14:textId="75A4083E" w:rsidR="00487A19"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207397" w:history="1">
            <w:r w:rsidR="00487A19" w:rsidRPr="00EE0AB2">
              <w:rPr>
                <w:rStyle w:val="Hyperlink"/>
                <w:noProof/>
              </w:rPr>
              <w:t>1.0 Executive Summary</w:t>
            </w:r>
            <w:r w:rsidR="00487A19">
              <w:rPr>
                <w:noProof/>
                <w:webHidden/>
              </w:rPr>
              <w:tab/>
            </w:r>
            <w:r w:rsidR="00487A19">
              <w:rPr>
                <w:noProof/>
                <w:webHidden/>
              </w:rPr>
              <w:fldChar w:fldCharType="begin"/>
            </w:r>
            <w:r w:rsidR="00487A19">
              <w:rPr>
                <w:noProof/>
                <w:webHidden/>
              </w:rPr>
              <w:instrText xml:space="preserve"> PAGEREF _Toc117207397 \h </w:instrText>
            </w:r>
            <w:r w:rsidR="00487A19">
              <w:rPr>
                <w:noProof/>
                <w:webHidden/>
              </w:rPr>
            </w:r>
            <w:r w:rsidR="00487A19">
              <w:rPr>
                <w:noProof/>
                <w:webHidden/>
              </w:rPr>
              <w:fldChar w:fldCharType="separate"/>
            </w:r>
            <w:r w:rsidR="00487A19">
              <w:rPr>
                <w:noProof/>
                <w:webHidden/>
              </w:rPr>
              <w:t>3</w:t>
            </w:r>
            <w:r w:rsidR="00487A19">
              <w:rPr>
                <w:noProof/>
                <w:webHidden/>
              </w:rPr>
              <w:fldChar w:fldCharType="end"/>
            </w:r>
          </w:hyperlink>
        </w:p>
        <w:p w14:paraId="25792864" w14:textId="01760E35" w:rsidR="00487A19" w:rsidRDefault="00000000">
          <w:pPr>
            <w:pStyle w:val="TOC1"/>
            <w:rPr>
              <w:rFonts w:eastAsiaTheme="minorEastAsia" w:cstheme="minorBidi"/>
              <w:b w:val="0"/>
              <w:bCs w:val="0"/>
              <w:caps w:val="0"/>
              <w:noProof/>
              <w:sz w:val="22"/>
              <w:szCs w:val="22"/>
            </w:rPr>
          </w:pPr>
          <w:hyperlink w:anchor="_Toc117207398" w:history="1">
            <w:r w:rsidR="00487A19" w:rsidRPr="00EE0AB2">
              <w:rPr>
                <w:rStyle w:val="Hyperlink"/>
                <w:noProof/>
              </w:rPr>
              <w:t>2.0 API Implementation Strategy</w:t>
            </w:r>
            <w:r w:rsidR="00487A19">
              <w:rPr>
                <w:noProof/>
                <w:webHidden/>
              </w:rPr>
              <w:tab/>
            </w:r>
            <w:r w:rsidR="00487A19">
              <w:rPr>
                <w:noProof/>
                <w:webHidden/>
              </w:rPr>
              <w:fldChar w:fldCharType="begin"/>
            </w:r>
            <w:r w:rsidR="00487A19">
              <w:rPr>
                <w:noProof/>
                <w:webHidden/>
              </w:rPr>
              <w:instrText xml:space="preserve"> PAGEREF _Toc117207398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340F4D62" w14:textId="2780E179" w:rsidR="00487A19" w:rsidRDefault="00000000">
          <w:pPr>
            <w:pStyle w:val="TOC2"/>
            <w:tabs>
              <w:tab w:val="right" w:leader="dot" w:pos="9350"/>
            </w:tabs>
            <w:rPr>
              <w:rFonts w:eastAsiaTheme="minorEastAsia" w:cstheme="minorBidi"/>
              <w:smallCaps w:val="0"/>
              <w:noProof/>
              <w:sz w:val="22"/>
              <w:szCs w:val="22"/>
            </w:rPr>
          </w:pPr>
          <w:hyperlink w:anchor="_Toc117207399" w:history="1">
            <w:r w:rsidR="00487A19" w:rsidRPr="00EE0AB2">
              <w:rPr>
                <w:rStyle w:val="Hyperlink"/>
                <w:noProof/>
              </w:rPr>
              <w:t>2.1 Architecture Overview Diagram</w:t>
            </w:r>
            <w:r w:rsidR="00487A19">
              <w:rPr>
                <w:noProof/>
                <w:webHidden/>
              </w:rPr>
              <w:tab/>
            </w:r>
            <w:r w:rsidR="00487A19">
              <w:rPr>
                <w:noProof/>
                <w:webHidden/>
              </w:rPr>
              <w:fldChar w:fldCharType="begin"/>
            </w:r>
            <w:r w:rsidR="00487A19">
              <w:rPr>
                <w:noProof/>
                <w:webHidden/>
              </w:rPr>
              <w:instrText xml:space="preserve"> PAGEREF _Toc117207399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4A188643" w14:textId="5978D312" w:rsidR="00487A19" w:rsidRDefault="00000000">
          <w:pPr>
            <w:pStyle w:val="TOC2"/>
            <w:tabs>
              <w:tab w:val="right" w:leader="dot" w:pos="9350"/>
            </w:tabs>
            <w:rPr>
              <w:rFonts w:eastAsiaTheme="minorEastAsia" w:cstheme="minorBidi"/>
              <w:smallCaps w:val="0"/>
              <w:noProof/>
              <w:sz w:val="22"/>
              <w:szCs w:val="22"/>
            </w:rPr>
          </w:pPr>
          <w:hyperlink w:anchor="_Toc117207400" w:history="1">
            <w:r w:rsidR="00487A19" w:rsidRPr="00EE0AB2">
              <w:rPr>
                <w:rStyle w:val="Hyperlink"/>
                <w:noProof/>
              </w:rPr>
              <w:t>2.2 Technological stack</w:t>
            </w:r>
            <w:r w:rsidR="00487A19">
              <w:rPr>
                <w:noProof/>
                <w:webHidden/>
              </w:rPr>
              <w:tab/>
            </w:r>
            <w:r w:rsidR="00487A19">
              <w:rPr>
                <w:noProof/>
                <w:webHidden/>
              </w:rPr>
              <w:fldChar w:fldCharType="begin"/>
            </w:r>
            <w:r w:rsidR="00487A19">
              <w:rPr>
                <w:noProof/>
                <w:webHidden/>
              </w:rPr>
              <w:instrText xml:space="preserve"> PAGEREF _Toc117207400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29E39421" w14:textId="267F3CAA" w:rsidR="00487A19" w:rsidRDefault="00000000">
          <w:pPr>
            <w:pStyle w:val="TOC3"/>
            <w:tabs>
              <w:tab w:val="right" w:leader="dot" w:pos="9350"/>
            </w:tabs>
            <w:rPr>
              <w:rFonts w:eastAsiaTheme="minorEastAsia" w:cstheme="minorBidi"/>
              <w:i w:val="0"/>
              <w:iCs w:val="0"/>
              <w:noProof/>
              <w:sz w:val="22"/>
              <w:szCs w:val="22"/>
            </w:rPr>
          </w:pPr>
          <w:hyperlink w:anchor="_Toc117207401" w:history="1">
            <w:r w:rsidR="00487A19" w:rsidRPr="00EE0AB2">
              <w:rPr>
                <w:rStyle w:val="Hyperlink"/>
                <w:noProof/>
              </w:rPr>
              <w:t>2.3 Unit Test Strategy</w:t>
            </w:r>
            <w:r w:rsidR="00487A19">
              <w:rPr>
                <w:noProof/>
                <w:webHidden/>
              </w:rPr>
              <w:tab/>
            </w:r>
            <w:r w:rsidR="00487A19">
              <w:rPr>
                <w:noProof/>
                <w:webHidden/>
              </w:rPr>
              <w:fldChar w:fldCharType="begin"/>
            </w:r>
            <w:r w:rsidR="00487A19">
              <w:rPr>
                <w:noProof/>
                <w:webHidden/>
              </w:rPr>
              <w:instrText xml:space="preserve"> PAGEREF _Toc117207401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1AB67D06" w14:textId="30A9575C" w:rsidR="00487A19" w:rsidRDefault="00000000">
          <w:pPr>
            <w:pStyle w:val="TOC3"/>
            <w:tabs>
              <w:tab w:val="right" w:leader="dot" w:pos="9350"/>
            </w:tabs>
            <w:rPr>
              <w:rFonts w:eastAsiaTheme="minorEastAsia" w:cstheme="minorBidi"/>
              <w:i w:val="0"/>
              <w:iCs w:val="0"/>
              <w:noProof/>
              <w:sz w:val="22"/>
              <w:szCs w:val="22"/>
            </w:rPr>
          </w:pPr>
          <w:hyperlink w:anchor="_Toc117207402" w:history="1">
            <w:r w:rsidR="00487A19" w:rsidRPr="00EE0AB2">
              <w:rPr>
                <w:rStyle w:val="Hyperlink"/>
                <w:noProof/>
              </w:rPr>
              <w:t>2.4 Persistent volumes</w:t>
            </w:r>
            <w:r w:rsidR="00487A19">
              <w:rPr>
                <w:noProof/>
                <w:webHidden/>
              </w:rPr>
              <w:tab/>
            </w:r>
            <w:r w:rsidR="00487A19">
              <w:rPr>
                <w:noProof/>
                <w:webHidden/>
              </w:rPr>
              <w:fldChar w:fldCharType="begin"/>
            </w:r>
            <w:r w:rsidR="00487A19">
              <w:rPr>
                <w:noProof/>
                <w:webHidden/>
              </w:rPr>
              <w:instrText xml:space="preserve"> PAGEREF _Toc117207402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65E70A25" w14:textId="268F556C" w:rsidR="00487A19" w:rsidRDefault="00000000">
          <w:pPr>
            <w:pStyle w:val="TOC1"/>
            <w:rPr>
              <w:rFonts w:eastAsiaTheme="minorEastAsia" w:cstheme="minorBidi"/>
              <w:b w:val="0"/>
              <w:bCs w:val="0"/>
              <w:caps w:val="0"/>
              <w:noProof/>
              <w:sz w:val="22"/>
              <w:szCs w:val="22"/>
            </w:rPr>
          </w:pPr>
          <w:hyperlink w:anchor="_Toc117207403" w:history="1">
            <w:r w:rsidR="00487A19" w:rsidRPr="00EE0AB2">
              <w:rPr>
                <w:rStyle w:val="Hyperlink"/>
                <w:noProof/>
              </w:rPr>
              <w:t>3.0 Implementation Roadmap</w:t>
            </w:r>
            <w:r w:rsidR="00487A19">
              <w:rPr>
                <w:noProof/>
                <w:webHidden/>
              </w:rPr>
              <w:tab/>
            </w:r>
            <w:r w:rsidR="00487A19">
              <w:rPr>
                <w:noProof/>
                <w:webHidden/>
              </w:rPr>
              <w:fldChar w:fldCharType="begin"/>
            </w:r>
            <w:r w:rsidR="00487A19">
              <w:rPr>
                <w:noProof/>
                <w:webHidden/>
              </w:rPr>
              <w:instrText xml:space="preserve"> PAGEREF _Toc117207403 \h </w:instrText>
            </w:r>
            <w:r w:rsidR="00487A19">
              <w:rPr>
                <w:noProof/>
                <w:webHidden/>
              </w:rPr>
            </w:r>
            <w:r w:rsidR="00487A19">
              <w:rPr>
                <w:noProof/>
                <w:webHidden/>
              </w:rPr>
              <w:fldChar w:fldCharType="separate"/>
            </w:r>
            <w:r w:rsidR="00487A19">
              <w:rPr>
                <w:noProof/>
                <w:webHidden/>
              </w:rPr>
              <w:t>6</w:t>
            </w:r>
            <w:r w:rsidR="00487A19">
              <w:rPr>
                <w:noProof/>
                <w:webHidden/>
              </w:rPr>
              <w:fldChar w:fldCharType="end"/>
            </w:r>
          </w:hyperlink>
        </w:p>
        <w:p w14:paraId="6B7D2BC5" w14:textId="3C5ED7DF" w:rsidR="00487A19" w:rsidRDefault="00000000">
          <w:pPr>
            <w:pStyle w:val="TOC1"/>
            <w:rPr>
              <w:rFonts w:eastAsiaTheme="minorEastAsia" w:cstheme="minorBidi"/>
              <w:b w:val="0"/>
              <w:bCs w:val="0"/>
              <w:caps w:val="0"/>
              <w:noProof/>
              <w:sz w:val="22"/>
              <w:szCs w:val="22"/>
            </w:rPr>
          </w:pPr>
          <w:hyperlink w:anchor="_Toc117207404" w:history="1">
            <w:r w:rsidR="00487A19" w:rsidRPr="00EE0AB2">
              <w:rPr>
                <w:rStyle w:val="Hyperlink"/>
                <w:noProof/>
              </w:rPr>
              <w:t>4.0 Best Practices for Adjuster API’s</w:t>
            </w:r>
            <w:r w:rsidR="00487A19">
              <w:rPr>
                <w:noProof/>
                <w:webHidden/>
              </w:rPr>
              <w:tab/>
            </w:r>
            <w:r w:rsidR="00487A19">
              <w:rPr>
                <w:noProof/>
                <w:webHidden/>
              </w:rPr>
              <w:fldChar w:fldCharType="begin"/>
            </w:r>
            <w:r w:rsidR="00487A19">
              <w:rPr>
                <w:noProof/>
                <w:webHidden/>
              </w:rPr>
              <w:instrText xml:space="preserve"> PAGEREF _Toc117207404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3C0507D9" w14:textId="0B5B34C7" w:rsidR="00487A19" w:rsidRDefault="00000000">
          <w:pPr>
            <w:pStyle w:val="TOC2"/>
            <w:tabs>
              <w:tab w:val="right" w:leader="dot" w:pos="9350"/>
            </w:tabs>
            <w:rPr>
              <w:rFonts w:eastAsiaTheme="minorEastAsia" w:cstheme="minorBidi"/>
              <w:smallCaps w:val="0"/>
              <w:noProof/>
              <w:sz w:val="22"/>
              <w:szCs w:val="22"/>
            </w:rPr>
          </w:pPr>
          <w:hyperlink w:anchor="_Toc117207405" w:history="1">
            <w:r w:rsidR="00487A19" w:rsidRPr="00EE0AB2">
              <w:rPr>
                <w:rStyle w:val="Hyperlink"/>
                <w:noProof/>
              </w:rPr>
              <w:t>4.1 Architecture</w:t>
            </w:r>
            <w:r w:rsidR="00487A19">
              <w:rPr>
                <w:noProof/>
                <w:webHidden/>
              </w:rPr>
              <w:tab/>
            </w:r>
            <w:r w:rsidR="00487A19">
              <w:rPr>
                <w:noProof/>
                <w:webHidden/>
              </w:rPr>
              <w:fldChar w:fldCharType="begin"/>
            </w:r>
            <w:r w:rsidR="00487A19">
              <w:rPr>
                <w:noProof/>
                <w:webHidden/>
              </w:rPr>
              <w:instrText xml:space="preserve"> PAGEREF _Toc117207405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280ADD3C" w14:textId="585C2C19" w:rsidR="00487A19" w:rsidRDefault="00000000">
          <w:pPr>
            <w:pStyle w:val="TOC2"/>
            <w:tabs>
              <w:tab w:val="right" w:leader="dot" w:pos="9350"/>
            </w:tabs>
            <w:rPr>
              <w:rFonts w:eastAsiaTheme="minorEastAsia" w:cstheme="minorBidi"/>
              <w:smallCaps w:val="0"/>
              <w:noProof/>
              <w:sz w:val="22"/>
              <w:szCs w:val="22"/>
            </w:rPr>
          </w:pPr>
          <w:hyperlink w:anchor="_Toc117207406" w:history="1">
            <w:r w:rsidR="00487A19" w:rsidRPr="00EE0AB2">
              <w:rPr>
                <w:rStyle w:val="Hyperlink"/>
                <w:noProof/>
              </w:rPr>
              <w:t>4.2 Deployment Strategy</w:t>
            </w:r>
            <w:r w:rsidR="00487A19">
              <w:rPr>
                <w:noProof/>
                <w:webHidden/>
              </w:rPr>
              <w:tab/>
            </w:r>
            <w:r w:rsidR="00487A19">
              <w:rPr>
                <w:noProof/>
                <w:webHidden/>
              </w:rPr>
              <w:fldChar w:fldCharType="begin"/>
            </w:r>
            <w:r w:rsidR="00487A19">
              <w:rPr>
                <w:noProof/>
                <w:webHidden/>
              </w:rPr>
              <w:instrText xml:space="preserve"> PAGEREF _Toc117207406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43D612A0" w14:textId="136F5D7B" w:rsidR="00487A19" w:rsidRDefault="00000000">
          <w:pPr>
            <w:pStyle w:val="TOC1"/>
            <w:rPr>
              <w:rFonts w:eastAsiaTheme="minorEastAsia" w:cstheme="minorBidi"/>
              <w:b w:val="0"/>
              <w:bCs w:val="0"/>
              <w:caps w:val="0"/>
              <w:noProof/>
              <w:sz w:val="22"/>
              <w:szCs w:val="22"/>
            </w:rPr>
          </w:pPr>
          <w:hyperlink w:anchor="_Toc117207407" w:history="1">
            <w:r w:rsidR="00487A19" w:rsidRPr="00EE0AB2">
              <w:rPr>
                <w:rStyle w:val="Hyperlink"/>
                <w:noProof/>
              </w:rPr>
              <w:t>5.0 Alternate Solution approaches Adjuster API’s</w:t>
            </w:r>
            <w:r w:rsidR="00487A19">
              <w:rPr>
                <w:noProof/>
                <w:webHidden/>
              </w:rPr>
              <w:tab/>
            </w:r>
            <w:r w:rsidR="00487A19">
              <w:rPr>
                <w:noProof/>
                <w:webHidden/>
              </w:rPr>
              <w:fldChar w:fldCharType="begin"/>
            </w:r>
            <w:r w:rsidR="00487A19">
              <w:rPr>
                <w:noProof/>
                <w:webHidden/>
              </w:rPr>
              <w:instrText xml:space="preserve"> PAGEREF _Toc117207407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06955713" w14:textId="56517148" w:rsidR="00487A19" w:rsidRDefault="00000000">
          <w:pPr>
            <w:pStyle w:val="TOC2"/>
            <w:tabs>
              <w:tab w:val="right" w:leader="dot" w:pos="9350"/>
            </w:tabs>
            <w:rPr>
              <w:rFonts w:eastAsiaTheme="minorEastAsia" w:cstheme="minorBidi"/>
              <w:smallCaps w:val="0"/>
              <w:noProof/>
              <w:sz w:val="22"/>
              <w:szCs w:val="22"/>
            </w:rPr>
          </w:pPr>
          <w:hyperlink w:anchor="_Toc117207408" w:history="1">
            <w:r w:rsidR="00487A19" w:rsidRPr="00EE0AB2">
              <w:rPr>
                <w:rStyle w:val="Hyperlink"/>
                <w:noProof/>
              </w:rPr>
              <w:t>5.2 Technological stack</w:t>
            </w:r>
            <w:r w:rsidR="00487A19">
              <w:rPr>
                <w:noProof/>
                <w:webHidden/>
              </w:rPr>
              <w:tab/>
            </w:r>
            <w:r w:rsidR="00487A19">
              <w:rPr>
                <w:noProof/>
                <w:webHidden/>
              </w:rPr>
              <w:fldChar w:fldCharType="begin"/>
            </w:r>
            <w:r w:rsidR="00487A19">
              <w:rPr>
                <w:noProof/>
                <w:webHidden/>
              </w:rPr>
              <w:instrText xml:space="preserve"> PAGEREF _Toc117207408 \h </w:instrText>
            </w:r>
            <w:r w:rsidR="00487A19">
              <w:rPr>
                <w:noProof/>
                <w:webHidden/>
              </w:rPr>
            </w:r>
            <w:r w:rsidR="00487A19">
              <w:rPr>
                <w:noProof/>
                <w:webHidden/>
              </w:rPr>
              <w:fldChar w:fldCharType="separate"/>
            </w:r>
            <w:r w:rsidR="00487A19">
              <w:rPr>
                <w:noProof/>
                <w:webHidden/>
              </w:rPr>
              <w:t>8</w:t>
            </w:r>
            <w:r w:rsidR="00487A19">
              <w:rPr>
                <w:noProof/>
                <w:webHidden/>
              </w:rPr>
              <w:fldChar w:fldCharType="end"/>
            </w:r>
          </w:hyperlink>
        </w:p>
        <w:p w14:paraId="2A3A2A4D" w14:textId="3F91B17D" w:rsidR="00487A19" w:rsidRDefault="00000000">
          <w:pPr>
            <w:pStyle w:val="TOC2"/>
            <w:tabs>
              <w:tab w:val="right" w:leader="dot" w:pos="9350"/>
            </w:tabs>
            <w:rPr>
              <w:rFonts w:eastAsiaTheme="minorEastAsia" w:cstheme="minorBidi"/>
              <w:smallCaps w:val="0"/>
              <w:noProof/>
              <w:sz w:val="22"/>
              <w:szCs w:val="22"/>
            </w:rPr>
          </w:pPr>
          <w:hyperlink w:anchor="_Toc117207409" w:history="1">
            <w:r w:rsidR="00487A19" w:rsidRPr="00EE0AB2">
              <w:rPr>
                <w:rStyle w:val="Hyperlink"/>
                <w:noProof/>
              </w:rPr>
              <w:t>5.4 Technological stack</w:t>
            </w:r>
            <w:r w:rsidR="00487A19">
              <w:rPr>
                <w:noProof/>
                <w:webHidden/>
              </w:rPr>
              <w:tab/>
            </w:r>
            <w:r w:rsidR="00487A19">
              <w:rPr>
                <w:noProof/>
                <w:webHidden/>
              </w:rPr>
              <w:fldChar w:fldCharType="begin"/>
            </w:r>
            <w:r w:rsidR="00487A19">
              <w:rPr>
                <w:noProof/>
                <w:webHidden/>
              </w:rPr>
              <w:instrText xml:space="preserve"> PAGEREF _Toc117207409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1475A0DF" w14:textId="384E7F29" w:rsidR="00487A19" w:rsidRDefault="00000000">
          <w:pPr>
            <w:pStyle w:val="TOC1"/>
            <w:rPr>
              <w:rFonts w:eastAsiaTheme="minorEastAsia" w:cstheme="minorBidi"/>
              <w:b w:val="0"/>
              <w:bCs w:val="0"/>
              <w:caps w:val="0"/>
              <w:noProof/>
              <w:sz w:val="22"/>
              <w:szCs w:val="22"/>
            </w:rPr>
          </w:pPr>
          <w:hyperlink w:anchor="_Toc117207410" w:history="1">
            <w:r w:rsidR="00487A19" w:rsidRPr="00EE0AB2">
              <w:rPr>
                <w:rStyle w:val="Hyperlink"/>
                <w:noProof/>
              </w:rPr>
              <w:t>6.0 Advanced features on each Azure services used.</w:t>
            </w:r>
            <w:r w:rsidR="00487A19">
              <w:rPr>
                <w:noProof/>
                <w:webHidden/>
              </w:rPr>
              <w:tab/>
            </w:r>
            <w:r w:rsidR="00487A19">
              <w:rPr>
                <w:noProof/>
                <w:webHidden/>
              </w:rPr>
              <w:fldChar w:fldCharType="begin"/>
            </w:r>
            <w:r w:rsidR="00487A19">
              <w:rPr>
                <w:noProof/>
                <w:webHidden/>
              </w:rPr>
              <w:instrText xml:space="preserve"> PAGEREF _Toc117207410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7FA936C4" w14:textId="62453BE0" w:rsidR="00487A19" w:rsidRDefault="00000000">
          <w:pPr>
            <w:pStyle w:val="TOC1"/>
            <w:rPr>
              <w:rFonts w:eastAsiaTheme="minorEastAsia" w:cstheme="minorBidi"/>
              <w:b w:val="0"/>
              <w:bCs w:val="0"/>
              <w:caps w:val="0"/>
              <w:noProof/>
              <w:sz w:val="22"/>
              <w:szCs w:val="22"/>
            </w:rPr>
          </w:pPr>
          <w:hyperlink w:anchor="_Toc117207411" w:history="1">
            <w:r w:rsidR="00487A19" w:rsidRPr="00EE0AB2">
              <w:rPr>
                <w:rStyle w:val="Hyperlink"/>
                <w:noProof/>
              </w:rPr>
              <w:t>7.0 Design Principles</w:t>
            </w:r>
            <w:r w:rsidR="00487A19">
              <w:rPr>
                <w:noProof/>
                <w:webHidden/>
              </w:rPr>
              <w:tab/>
            </w:r>
            <w:r w:rsidR="00487A19">
              <w:rPr>
                <w:noProof/>
                <w:webHidden/>
              </w:rPr>
              <w:fldChar w:fldCharType="begin"/>
            </w:r>
            <w:r w:rsidR="00487A19">
              <w:rPr>
                <w:noProof/>
                <w:webHidden/>
              </w:rPr>
              <w:instrText xml:space="preserve"> PAGEREF _Toc117207411 \h </w:instrText>
            </w:r>
            <w:r w:rsidR="00487A19">
              <w:rPr>
                <w:noProof/>
                <w:webHidden/>
              </w:rPr>
            </w:r>
            <w:r w:rsidR="00487A19">
              <w:rPr>
                <w:noProof/>
                <w:webHidden/>
              </w:rPr>
              <w:fldChar w:fldCharType="separate"/>
            </w:r>
            <w:r w:rsidR="00487A19">
              <w:rPr>
                <w:noProof/>
                <w:webHidden/>
              </w:rPr>
              <w:t>12</w:t>
            </w:r>
            <w:r w:rsidR="00487A19">
              <w:rPr>
                <w:noProof/>
                <w:webHidden/>
              </w:rPr>
              <w:fldChar w:fldCharType="end"/>
            </w:r>
          </w:hyperlink>
        </w:p>
        <w:p w14:paraId="4CEDF33E" w14:textId="19A70068"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p>
    <w:p w14:paraId="5B9316FC" w14:textId="4BED0EC9" w:rsidR="005E59C2" w:rsidRPr="00FD774E" w:rsidRDefault="00EF57EC" w:rsidP="00AF6780">
      <w:pPr>
        <w:pStyle w:val="Heading1"/>
        <w:spacing w:line="240" w:lineRule="auto"/>
      </w:pPr>
      <w:bookmarkStart w:id="5" w:name="_Toc117207397"/>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207398"/>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207399"/>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D96A622" w:rsidR="003E25F3" w:rsidRDefault="00183ED8" w:rsidP="00624CB6">
      <w:pPr>
        <w:ind w:firstLine="720"/>
      </w:pPr>
      <w:r>
        <w:t>The adjuster assignment application is an automated system</w:t>
      </w:r>
      <w:r w:rsidR="00624CB6">
        <w:t xml:space="preserve"> to identify the right adjusters to process the insurance claims</w:t>
      </w:r>
      <w:r>
        <w:t xml:space="preserve">. </w:t>
      </w:r>
      <w:r w:rsidR="00624CB6">
        <w:t>Since t</w:t>
      </w:r>
      <w:r w:rsidR="00C13605">
        <w:t>he load</w:t>
      </w:r>
      <w:r>
        <w:t xml:space="preserve"> of </w:t>
      </w:r>
      <w:r w:rsidR="00C13605">
        <w:t>incoming claim</w:t>
      </w:r>
      <w:r>
        <w:t xml:space="preserve"> data is too high</w:t>
      </w:r>
      <w:r w:rsidR="00624CB6">
        <w:t xml:space="preserve"> in this specific business scenario</w:t>
      </w:r>
      <w:r>
        <w:t xml:space="preserve">, during </w:t>
      </w:r>
      <w:r w:rsidR="00624CB6">
        <w:t xml:space="preserve">the </w:t>
      </w:r>
      <w:r>
        <w:t>peak season</w:t>
      </w:r>
      <w:r w:rsidR="00624CB6">
        <w:t>,</w:t>
      </w:r>
      <w:r>
        <w:t xml:space="preserve"> </w:t>
      </w:r>
      <w:r w:rsidR="00C13605">
        <w:t xml:space="preserve">the load of data increases very rapidly, we need the APIs to be hosted on an orchestrated cluster environment as </w:t>
      </w:r>
      <w:r w:rsidR="00624CB6">
        <w:t xml:space="preserve">containerized </w:t>
      </w:r>
      <w:r w:rsidR="00C13605">
        <w:t xml:space="preserve">microservices. </w:t>
      </w:r>
      <w:r w:rsidR="003E25F3" w:rsidRPr="0049136A">
        <w:t>The claim systems emit the claim creation events into KAFKA infrastructure</w:t>
      </w:r>
      <w:r w:rsidR="00624CB6">
        <w:t xml:space="preserve"> in the form of TOPICS</w:t>
      </w:r>
      <w:r w:rsidR="003E25F3" w:rsidRPr="0049136A">
        <w:t>.</w:t>
      </w:r>
      <w:r w:rsidR="00624CB6">
        <w:t xml:space="preserve"> </w:t>
      </w:r>
      <w:r w:rsidR="003E25F3" w:rsidRPr="0049136A">
        <w:t xml:space="preserve"> Once event reached to KAFKA will be notified by an Azure function app. The function app intakes the KAFKA topic to process the claim and identify the </w:t>
      </w:r>
      <w:r w:rsidR="00624CB6">
        <w:t xml:space="preserve">matching </w:t>
      </w:r>
      <w:r w:rsidR="003E25F3" w:rsidRPr="0049136A">
        <w:t>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8231911" r:id="rId10"/>
        </w:object>
      </w:r>
      <w:r w:rsidR="00430D33">
        <w:t>T</w:t>
      </w:r>
      <w:r w:rsidR="00430D33" w:rsidRPr="0004495B">
        <w:t xml:space="preserve">he </w:t>
      </w:r>
      <w:proofErr w:type="spellStart"/>
      <w:r w:rsidR="00430D33" w:rsidRPr="00430D33">
        <w:t>AdjusterMatches</w:t>
      </w:r>
      <w:proofErr w:type="spellEnd"/>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and tune the rules for adjuster matching over time </w:t>
      </w:r>
      <w:r w:rsidR="00430021" w:rsidRPr="0004495B">
        <w:t>to</w:t>
      </w:r>
      <w:r w:rsidR="00430D33" w:rsidRPr="0004495B">
        <w:t xml:space="preserve"> return a single adjuster.</w:t>
      </w:r>
      <w:r w:rsidR="00430D33">
        <w:t xml:space="preserve">  The </w:t>
      </w:r>
      <w:proofErr w:type="spellStart"/>
      <w:r w:rsidR="00931452">
        <w:t>AdjusterMatches</w:t>
      </w:r>
      <w:proofErr w:type="spellEnd"/>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8231912"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sql </w:t>
      </w:r>
      <w:r w:rsidR="00775A7C" w:rsidRPr="00866605">
        <w:t>database</w:t>
      </w:r>
      <w:r w:rsidR="00775A7C">
        <w:rPr>
          <w:rFonts w:ascii="IBM Plex Arabic" w:hAnsi="IBM Plex Arabic" w:cs="IBM Plex Arabic"/>
        </w:rPr>
        <w:t>.</w:t>
      </w:r>
    </w:p>
    <w:p w14:paraId="3438272C" w14:textId="6F520A9E" w:rsidR="003C23B7" w:rsidRDefault="003C23B7" w:rsidP="003C23B7">
      <w:pPr>
        <w:jc w:val="both"/>
        <w:rPr>
          <w:rFonts w:ascii="IBM Plex Arabic" w:eastAsiaTheme="minorEastAsia" w:hAnsi="IBM Plex Arabic" w:cs="IBM Plex Arabic"/>
        </w:rPr>
      </w:pPr>
      <w:r w:rsidRPr="00866605">
        <w:t xml:space="preserve">Adjusters </w:t>
      </w:r>
      <w:r>
        <w:t xml:space="preserve">Assignment client </w:t>
      </w:r>
      <w:r w:rsidRPr="00866605">
        <w:t>will be used to</w:t>
      </w:r>
      <w:r>
        <w:t xml:space="preserve"> display the assignments happened, set up adjuster profile, Counterparty accounts, time, and availability of adjusters, reports etc</w:t>
      </w:r>
      <w:r>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207400"/>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207401"/>
      <w:r w:rsidRPr="00775A7C">
        <w:rPr>
          <w:rFonts w:asciiTheme="minorHAnsi" w:hAnsiTheme="minorHAnsi" w:cstheme="minorHAnsi"/>
        </w:rPr>
        <w:t>2.3 Unit Test Strategy</w:t>
      </w:r>
      <w:bookmarkEnd w:id="12"/>
    </w:p>
    <w:p w14:paraId="5D8A6A67" w14:textId="660B1CBA"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r w:rsidR="00866605">
        <w:t>NUnit</w:t>
      </w:r>
      <w:r w:rsidR="00F0485B">
        <w:t xml:space="preserve"> framework for our unit testing strategy.</w:t>
      </w:r>
    </w:p>
    <w:p w14:paraId="535A045B" w14:textId="5D3D7310" w:rsidR="00D41543" w:rsidRPr="00EB64EC" w:rsidRDefault="00D41543" w:rsidP="00EB64EC">
      <w:pPr>
        <w:pStyle w:val="Heading3"/>
        <w:rPr>
          <w:rFonts w:asciiTheme="minorHAnsi" w:hAnsiTheme="minorHAnsi" w:cstheme="minorHAnsi"/>
        </w:rPr>
      </w:pPr>
      <w:bookmarkStart w:id="13" w:name="_Toc117207402"/>
      <w:r w:rsidRPr="00EB64EC">
        <w:rPr>
          <w:rFonts w:asciiTheme="minorHAnsi" w:hAnsiTheme="minorHAnsi" w:cstheme="minorHAnsi"/>
        </w:rPr>
        <w:t xml:space="preserve">2.4 </w:t>
      </w:r>
      <w:r w:rsidRPr="00B40ED9">
        <w:rPr>
          <w:rFonts w:asciiTheme="minorHAnsi" w:hAnsiTheme="minorHAnsi" w:cstheme="minorHAnsi"/>
        </w:rPr>
        <w:t>Persistent volumes</w:t>
      </w:r>
      <w:bookmarkEnd w:id="13"/>
    </w:p>
    <w:p w14:paraId="07AE171E" w14:textId="6FA358A0" w:rsidR="00B40ED9" w:rsidRDefault="00D41543" w:rsidP="0072681C">
      <w:r>
        <w:t xml:space="preserve">The application contains a database container, to persist the state of the data, the persistent volume must be created and attached to pod deployment. </w:t>
      </w:r>
      <w:r w:rsidR="00B40ED9">
        <w:t xml:space="preserve">To create persistent volume first storage class </w:t>
      </w:r>
      <w:r w:rsidR="00BE69C1">
        <w:t>must</w:t>
      </w:r>
      <w:r w:rsidR="00B40ED9">
        <w:t xml:space="preserve"> be created and then create the persistent volume claims with storage class information. The persistent volume claims information needed to add in the MongoDB POD deployment </w:t>
      </w:r>
      <w:proofErr w:type="spellStart"/>
      <w:r w:rsidR="00B40ED9">
        <w:t>yaml</w:t>
      </w:r>
      <w:proofErr w:type="spellEnd"/>
      <w:r w:rsidR="00B40ED9">
        <w:t xml:space="preserve"> file.</w:t>
      </w:r>
      <w:r w:rsidR="009072AB">
        <w:t xml:space="preserve"> Storage class and persistent volume claims are created as per the below </w:t>
      </w:r>
      <w:proofErr w:type="spellStart"/>
      <w:r w:rsidR="009072AB">
        <w:t>Yaml</w:t>
      </w:r>
      <w:proofErr w:type="spellEnd"/>
      <w:r w:rsidR="009072AB">
        <w:t xml:space="preserve"> structure.</w:t>
      </w:r>
    </w:p>
    <w:p w14:paraId="5AD58660" w14:textId="7108ED69" w:rsidR="00B40ED9" w:rsidRDefault="00B40ED9" w:rsidP="0072681C">
      <w:r>
        <w:rPr>
          <w:noProof/>
        </w:rPr>
        <w:lastRenderedPageBreak/>
        <w:drawing>
          <wp:inline distT="0" distB="0" distL="0" distR="0" wp14:anchorId="63190F61" wp14:editId="378128D9">
            <wp:extent cx="3130550" cy="1511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0550" cy="1511300"/>
                    </a:xfrm>
                    <a:prstGeom prst="rect">
                      <a:avLst/>
                    </a:prstGeom>
                    <a:noFill/>
                    <a:ln>
                      <a:noFill/>
                    </a:ln>
                  </pic:spPr>
                </pic:pic>
              </a:graphicData>
            </a:graphic>
          </wp:inline>
        </w:drawing>
      </w:r>
      <w:r>
        <w:t xml:space="preserve"> </w:t>
      </w:r>
    </w:p>
    <w:p w14:paraId="72D90E7D" w14:textId="2CAF5EE3" w:rsidR="00B40ED9" w:rsidRDefault="009072AB" w:rsidP="0072681C">
      <w:r>
        <w:rPr>
          <w:noProof/>
        </w:rPr>
        <w:drawing>
          <wp:inline distT="0" distB="0" distL="0" distR="0" wp14:anchorId="2973FA74" wp14:editId="585AC11D">
            <wp:extent cx="4451350" cy="23368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350" cy="2336800"/>
                    </a:xfrm>
                    <a:prstGeom prst="rect">
                      <a:avLst/>
                    </a:prstGeom>
                    <a:noFill/>
                    <a:ln>
                      <a:noFill/>
                    </a:ln>
                  </pic:spPr>
                </pic:pic>
              </a:graphicData>
            </a:graphic>
          </wp:inline>
        </w:drawing>
      </w:r>
    </w:p>
    <w:p w14:paraId="197405C1" w14:textId="1F838AB3" w:rsidR="00D41543" w:rsidRDefault="00B40ED9" w:rsidP="0072681C">
      <w:r>
        <w:t>After</w:t>
      </w:r>
      <w:r w:rsidR="00D41543">
        <w:t xml:space="preserve"> the POD deployed, the mount points start displayed in POD information. The MongoDB POD information has section Mount which shows the persistent storage path as shown below</w:t>
      </w:r>
      <w:r w:rsidR="00B827F7">
        <w:t>.</w:t>
      </w:r>
    </w:p>
    <w:p w14:paraId="146CB997" w14:textId="16E5F32D" w:rsidR="00B827F7" w:rsidRDefault="00B827F7" w:rsidP="0072681C">
      <w:r>
        <w:t>Finally, MongoDB deployment files has to be modified to include persistence volume details and volume mounts t.</w:t>
      </w:r>
    </w:p>
    <w:p w14:paraId="3D5331B1" w14:textId="78B0EB79" w:rsidR="00B827F7" w:rsidRDefault="00B827F7" w:rsidP="0072681C">
      <w:r>
        <w:rPr>
          <w:noProof/>
        </w:rPr>
        <w:lastRenderedPageBreak/>
        <w:drawing>
          <wp:inline distT="0" distB="0" distL="0" distR="0" wp14:anchorId="37D8D8A6" wp14:editId="09E0307D">
            <wp:extent cx="5943600" cy="3663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663950"/>
                    </a:xfrm>
                    <a:prstGeom prst="rect">
                      <a:avLst/>
                    </a:prstGeom>
                    <a:noFill/>
                    <a:ln>
                      <a:noFill/>
                    </a:ln>
                  </pic:spPr>
                </pic:pic>
              </a:graphicData>
            </a:graphic>
          </wp:inline>
        </w:drawing>
      </w:r>
    </w:p>
    <w:p w14:paraId="6F416537" w14:textId="107D7613" w:rsidR="00B827F7" w:rsidRDefault="00B827F7" w:rsidP="0072681C">
      <w:r>
        <w:t>Once the redeployment is over, check PV as described below..</w:t>
      </w:r>
    </w:p>
    <w:p w14:paraId="497EAA23" w14:textId="5B5E313C" w:rsidR="00C345B4" w:rsidRDefault="009072AB" w:rsidP="0072681C">
      <w:r>
        <w:rPr>
          <w:noProof/>
        </w:rPr>
        <w:drawing>
          <wp:inline distT="0" distB="0" distL="0" distR="0" wp14:anchorId="249268F3" wp14:editId="1F31C31F">
            <wp:extent cx="5937250" cy="13652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7250" cy="1365250"/>
                    </a:xfrm>
                    <a:prstGeom prst="rect">
                      <a:avLst/>
                    </a:prstGeom>
                    <a:noFill/>
                    <a:ln>
                      <a:noFill/>
                    </a:ln>
                  </pic:spPr>
                </pic:pic>
              </a:graphicData>
            </a:graphic>
          </wp:inline>
        </w:drawing>
      </w:r>
    </w:p>
    <w:p w14:paraId="4793BA84" w14:textId="5DBD8424" w:rsidR="00BE69C1" w:rsidRDefault="00BE69C1" w:rsidP="0072681C">
      <w:r>
        <w:t>To check the persistence volume is</w:t>
      </w:r>
      <w:r w:rsidR="004829CA">
        <w:t xml:space="preserve"> </w:t>
      </w:r>
      <w:r w:rsidR="00B827F7">
        <w:t>working as</w:t>
      </w:r>
      <w:r>
        <w:t xml:space="preserve"> expected, followed these steps.</w:t>
      </w:r>
    </w:p>
    <w:p w14:paraId="58B496AD" w14:textId="1E06D3A1" w:rsidR="00BE69C1" w:rsidRDefault="00BE69C1" w:rsidP="00BE69C1">
      <w:pPr>
        <w:pStyle w:val="ListParagraph"/>
        <w:numPr>
          <w:ilvl w:val="0"/>
          <w:numId w:val="25"/>
        </w:numPr>
      </w:pPr>
      <w:r>
        <w:t>Add few assignments using the Assignment function.</w:t>
      </w:r>
    </w:p>
    <w:p w14:paraId="24B96D6B" w14:textId="77777777" w:rsidR="00BE69C1" w:rsidRDefault="00BE69C1" w:rsidP="00BE69C1">
      <w:pPr>
        <w:pStyle w:val="ListParagraph"/>
        <w:numPr>
          <w:ilvl w:val="0"/>
          <w:numId w:val="25"/>
        </w:numPr>
      </w:pPr>
      <w:r>
        <w:t>Check the Mongo DB data using both Assignment API get/ Assignment UI app.</w:t>
      </w:r>
    </w:p>
    <w:p w14:paraId="2AC88510" w14:textId="4C66D499" w:rsidR="00BE69C1" w:rsidRPr="001C6159" w:rsidRDefault="00BE69C1" w:rsidP="00BE69C1">
      <w:pPr>
        <w:pStyle w:val="ListParagraph"/>
        <w:numPr>
          <w:ilvl w:val="0"/>
          <w:numId w:val="25"/>
        </w:numPr>
        <w:rPr>
          <w:b/>
          <w:bCs/>
        </w:rPr>
      </w:pPr>
      <w:r>
        <w:t xml:space="preserve">Restart the Mongo DB POD - </w:t>
      </w:r>
      <w:proofErr w:type="spellStart"/>
      <w:r w:rsidRPr="001C6159">
        <w:rPr>
          <w:b/>
          <w:bCs/>
        </w:rPr>
        <w:t>kubectl</w:t>
      </w:r>
      <w:proofErr w:type="spellEnd"/>
      <w:r w:rsidRPr="001C6159">
        <w:rPr>
          <w:b/>
          <w:bCs/>
        </w:rPr>
        <w:t xml:space="preserve"> rollout restart deployment mongo-deployment</w:t>
      </w:r>
    </w:p>
    <w:p w14:paraId="1FF6C701" w14:textId="31121826" w:rsidR="00BE69C1" w:rsidRPr="001C6159" w:rsidRDefault="00BE69C1" w:rsidP="00BE69C1">
      <w:pPr>
        <w:pStyle w:val="ListParagraph"/>
        <w:numPr>
          <w:ilvl w:val="0"/>
          <w:numId w:val="25"/>
        </w:numPr>
        <w:rPr>
          <w:b/>
          <w:bCs/>
        </w:rPr>
      </w:pPr>
      <w:r>
        <w:t xml:space="preserve">Check the POD is back to normal using </w:t>
      </w:r>
      <w:proofErr w:type="spellStart"/>
      <w:r w:rsidRPr="001C6159">
        <w:rPr>
          <w:b/>
          <w:bCs/>
        </w:rPr>
        <w:t>kubectl</w:t>
      </w:r>
      <w:proofErr w:type="spellEnd"/>
      <w:r w:rsidRPr="001C6159">
        <w:rPr>
          <w:b/>
          <w:bCs/>
        </w:rPr>
        <w:t xml:space="preserve"> get pods command.</w:t>
      </w:r>
    </w:p>
    <w:p w14:paraId="1E352EBE" w14:textId="2FD5818F" w:rsidR="00BE69C1" w:rsidRDefault="00BE69C1" w:rsidP="00BE69C1">
      <w:pPr>
        <w:pStyle w:val="ListParagraph"/>
        <w:numPr>
          <w:ilvl w:val="0"/>
          <w:numId w:val="25"/>
        </w:numPr>
      </w:pPr>
      <w:r>
        <w:t xml:space="preserve">Check the assignment data again using Assignment API/ Assignment UI app. There should not be any loss in data which </w:t>
      </w:r>
      <w:r w:rsidR="00B1082B">
        <w:t>confirms that PV is working fine.</w:t>
      </w:r>
    </w:p>
    <w:p w14:paraId="57517BA8" w14:textId="390E15FE" w:rsidR="007B6243" w:rsidRPr="007B6243" w:rsidRDefault="57935A23" w:rsidP="57935A23">
      <w:pPr>
        <w:pStyle w:val="Heading1"/>
        <w:rPr>
          <w:i/>
          <w:highlight w:val="yellow"/>
        </w:rPr>
      </w:pPr>
      <w:bookmarkStart w:id="14" w:name="_Toc9352617"/>
      <w:bookmarkStart w:id="15" w:name="_Toc117207403"/>
      <w:bookmarkStart w:id="16" w:name="_Hlk8828099"/>
      <w:bookmarkStart w:id="17" w:name="OLE_LINK3"/>
      <w:r>
        <w:t>3.0 Implementation Roadmap</w:t>
      </w:r>
      <w:bookmarkEnd w:id="14"/>
      <w:bookmarkEnd w:id="15"/>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lastRenderedPageBreak/>
        <w:t>Develop the decision service</w:t>
      </w:r>
      <w:r w:rsidR="00775A7C">
        <w:t xml:space="preserve"> in the matching API</w:t>
      </w:r>
    </w:p>
    <w:p w14:paraId="135B7A97" w14:textId="6215E0D2" w:rsidR="31AF2AFD" w:rsidRDefault="00775A7C" w:rsidP="31AF2AFD">
      <w:pPr>
        <w:pStyle w:val="ListParagraph"/>
        <w:numPr>
          <w:ilvl w:val="0"/>
          <w:numId w:val="2"/>
        </w:numPr>
      </w:pPr>
      <w:r>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8" w:name="_Toc8142281"/>
      <w:bookmarkStart w:id="19" w:name="_Toc9352628"/>
      <w:bookmarkStart w:id="20" w:name="_Toc117207404"/>
      <w:r w:rsidRPr="00F34913">
        <w:rPr>
          <w:rFonts w:asciiTheme="minorHAnsi" w:hAnsiTheme="minorHAnsi" w:cstheme="minorHAnsi"/>
        </w:rPr>
        <w:t>4</w:t>
      </w:r>
      <w:r w:rsidR="0072681C" w:rsidRPr="00F34913">
        <w:rPr>
          <w:rFonts w:asciiTheme="minorHAnsi" w:hAnsiTheme="minorHAnsi" w:cstheme="minorHAnsi"/>
        </w:rPr>
        <w:t xml:space="preserve">.0 Best Practices for </w:t>
      </w:r>
      <w:bookmarkEnd w:id="18"/>
      <w:bookmarkEnd w:id="19"/>
      <w:r w:rsidR="00E8605A" w:rsidRPr="00F34913">
        <w:rPr>
          <w:rFonts w:asciiTheme="minorHAnsi" w:hAnsiTheme="minorHAnsi" w:cstheme="minorHAnsi"/>
        </w:rPr>
        <w:t>Adjuster API’s</w:t>
      </w:r>
      <w:bookmarkEnd w:id="20"/>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1" w:name="_Toc8142282"/>
      <w:bookmarkStart w:id="22" w:name="_Toc9352629"/>
      <w:bookmarkStart w:id="23" w:name="_Toc117207405"/>
      <w:r w:rsidRPr="00F34913">
        <w:rPr>
          <w:rFonts w:asciiTheme="minorHAnsi" w:hAnsiTheme="minorHAnsi" w:cstheme="minorHAnsi"/>
        </w:rPr>
        <w:t>4</w:t>
      </w:r>
      <w:r w:rsidR="0072681C" w:rsidRPr="00F34913">
        <w:rPr>
          <w:rFonts w:asciiTheme="minorHAnsi" w:hAnsiTheme="minorHAnsi" w:cstheme="minorHAnsi"/>
        </w:rPr>
        <w:t>.1 Architecture</w:t>
      </w:r>
      <w:bookmarkEnd w:id="21"/>
      <w:bookmarkEnd w:id="22"/>
      <w:bookmarkEnd w:id="23"/>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Using app services based purely a PAAS solution deployed with API’s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4" w:name="_Toc8142283"/>
      <w:bookmarkStart w:id="25" w:name="_Toc9352630"/>
      <w:bookmarkStart w:id="26" w:name="_Toc117207406"/>
      <w:r w:rsidRPr="0005695D">
        <w:rPr>
          <w:rFonts w:asciiTheme="minorHAnsi" w:hAnsiTheme="minorHAnsi" w:cstheme="minorHAnsi"/>
        </w:rPr>
        <w:t>4</w:t>
      </w:r>
      <w:r w:rsidR="0072681C" w:rsidRPr="0005695D">
        <w:rPr>
          <w:rFonts w:asciiTheme="minorHAnsi" w:hAnsiTheme="minorHAnsi" w:cstheme="minorHAnsi"/>
        </w:rPr>
        <w:t>.2 Deployment Strategy</w:t>
      </w:r>
      <w:bookmarkEnd w:id="24"/>
      <w:bookmarkEnd w:id="25"/>
      <w:bookmarkEnd w:id="26"/>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r>
        <w:t>N</w:t>
      </w:r>
      <w:r w:rsidR="0072681C">
        <w:t>Unit, Nexus, Jenkins.</w:t>
      </w:r>
    </w:p>
    <w:p w14:paraId="13A6E423" w14:textId="72DF5040" w:rsidR="00AD2D2A" w:rsidRDefault="00AD2D2A" w:rsidP="00AD2D2A">
      <w:pPr>
        <w:pStyle w:val="Heading1"/>
        <w:rPr>
          <w:rFonts w:asciiTheme="minorHAnsi" w:hAnsiTheme="minorHAnsi" w:cstheme="minorHAnsi"/>
        </w:rPr>
      </w:pPr>
      <w:bookmarkStart w:id="27" w:name="_Toc117207407"/>
      <w:bookmarkStart w:id="28" w:name="_Toc9352650"/>
      <w:bookmarkEnd w:id="16"/>
      <w:bookmarkEnd w:id="17"/>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7"/>
      <w:r w:rsidRPr="00190F33">
        <w:rPr>
          <w:rFonts w:asciiTheme="minorHAnsi" w:hAnsiTheme="minorHAnsi" w:cstheme="minorHAnsi"/>
        </w:rPr>
        <w:t xml:space="preserve"> </w:t>
      </w:r>
    </w:p>
    <w:p w14:paraId="7C1698D7" w14:textId="77777777" w:rsidR="007F5DB7" w:rsidRPr="007F5DB7" w:rsidRDefault="007F5DB7" w:rsidP="007F5DB7"/>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370FA788" w:rsidR="000377B8" w:rsidRDefault="00B141A1" w:rsidP="00A223F3">
      <w:r>
        <w:rPr>
          <w:noProof/>
        </w:rPr>
        <w:lastRenderedPageBreak/>
        <w:drawing>
          <wp:inline distT="0" distB="0" distL="0" distR="0" wp14:anchorId="46E1BF10" wp14:editId="0FEEDC15">
            <wp:extent cx="6445250" cy="3790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250" cy="379095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9" w:name="_Toc117207408"/>
      <w:r>
        <w:rPr>
          <w:rFonts w:asciiTheme="minorHAnsi" w:hAnsiTheme="minorHAnsi" w:cstheme="minorHAnsi"/>
        </w:rPr>
        <w:t>5</w:t>
      </w:r>
      <w:r w:rsidRPr="00775A7C">
        <w:rPr>
          <w:rFonts w:asciiTheme="minorHAnsi" w:hAnsiTheme="minorHAnsi" w:cstheme="minorHAnsi"/>
        </w:rPr>
        <w:t>.2 Technological stack</w:t>
      </w:r>
      <w:bookmarkEnd w:id="29"/>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19F20744" w:rsidR="000B28E6" w:rsidRDefault="000F0D50" w:rsidP="000B28E6">
      <w:r>
        <w:rPr>
          <w:noProof/>
        </w:rPr>
        <w:lastRenderedPageBreak/>
        <w:drawing>
          <wp:inline distT="0" distB="0" distL="0" distR="0" wp14:anchorId="7A97432A" wp14:editId="2D752D98">
            <wp:extent cx="6432550" cy="43751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32550" cy="43751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30" w:name="_Toc117207409"/>
      <w:r>
        <w:rPr>
          <w:rFonts w:asciiTheme="minorHAnsi" w:hAnsiTheme="minorHAnsi" w:cstheme="minorHAnsi"/>
        </w:rPr>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30"/>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4BAE680B"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7CDA5325" w14:textId="3190FAB5" w:rsidR="00395F95" w:rsidRDefault="00395F95" w:rsidP="00395F95">
      <w:pPr>
        <w:spacing w:line="259" w:lineRule="auto"/>
        <w:jc w:val="both"/>
        <w:rPr>
          <w:rFonts w:asciiTheme="minorHAnsi" w:hAnsiTheme="minorHAnsi" w:cstheme="minorHAnsi"/>
        </w:rPr>
      </w:pPr>
    </w:p>
    <w:p w14:paraId="3E4B4A77" w14:textId="454AAEC8" w:rsidR="00395F95" w:rsidRDefault="00395F95" w:rsidP="00395F95">
      <w:pPr>
        <w:pStyle w:val="Heading1"/>
        <w:rPr>
          <w:rFonts w:asciiTheme="minorHAnsi" w:hAnsiTheme="minorHAnsi" w:cstheme="minorHAnsi"/>
        </w:rPr>
      </w:pPr>
      <w:bookmarkStart w:id="31" w:name="_Toc117207410"/>
      <w:r>
        <w:rPr>
          <w:rFonts w:asciiTheme="minorHAnsi" w:hAnsiTheme="minorHAnsi" w:cstheme="minorHAnsi"/>
        </w:rPr>
        <w:t>6.0 Advanced features on each Azure services used.</w:t>
      </w:r>
      <w:bookmarkEnd w:id="31"/>
    </w:p>
    <w:p w14:paraId="27A12560" w14:textId="0BD41229" w:rsidR="00546F58" w:rsidRPr="006C40B9" w:rsidRDefault="00546F58"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Implement </w:t>
      </w:r>
      <w:r w:rsidR="00674F1E" w:rsidRPr="006C40B9">
        <w:rPr>
          <w:rFonts w:asciiTheme="minorHAnsi" w:hAnsiTheme="minorHAnsi" w:cstheme="minorHAnsi"/>
          <w:sz w:val="28"/>
          <w:szCs w:val="28"/>
        </w:rPr>
        <w:t xml:space="preserve">Autoscaling </w:t>
      </w:r>
    </w:p>
    <w:p w14:paraId="61C966B7" w14:textId="5E6EF101" w:rsidR="00674F1E" w:rsidRPr="00EF6AA9" w:rsidRDefault="006C40B9" w:rsidP="00674F1E">
      <w:pPr>
        <w:pStyle w:val="ListParagraph"/>
        <w:spacing w:line="259" w:lineRule="auto"/>
        <w:jc w:val="both"/>
        <w:rPr>
          <w:rFonts w:asciiTheme="minorHAnsi" w:hAnsiTheme="minorHAnsi" w:cstheme="minorHAnsi"/>
        </w:rPr>
      </w:pPr>
      <w:r w:rsidRPr="006C40B9">
        <w:rPr>
          <w:rFonts w:asciiTheme="minorHAnsi" w:hAnsiTheme="minorHAnsi" w:cstheme="minorHAnsi"/>
        </w:rPr>
        <w:t>Automatically scale your application to the number of pods required to handle the current load. This can be achieved by using Horizontal Pod Auto</w:t>
      </w:r>
      <w:r>
        <w:rPr>
          <w:rFonts w:asciiTheme="minorHAnsi" w:hAnsiTheme="minorHAnsi" w:cstheme="minorHAnsi"/>
        </w:rPr>
        <w:t xml:space="preserve"> </w:t>
      </w:r>
      <w:r w:rsidRPr="006C40B9">
        <w:rPr>
          <w:rFonts w:asciiTheme="minorHAnsi" w:hAnsiTheme="minorHAnsi" w:cstheme="minorHAnsi"/>
        </w:rPr>
        <w:t>scaler for CPU &amp; Memory or by using KEDA for scaling based on other sources</w:t>
      </w:r>
    </w:p>
    <w:p w14:paraId="1FE20FC9" w14:textId="7F4A9137" w:rsidR="006C40B9" w:rsidRDefault="006C40B9" w:rsidP="000722FC">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Store secrets in Azure Key Vault</w:t>
      </w:r>
    </w:p>
    <w:p w14:paraId="6AB1F200" w14:textId="4557F193" w:rsidR="006C40B9" w:rsidRPr="006C40B9" w:rsidRDefault="006C40B9" w:rsidP="006C40B9">
      <w:pPr>
        <w:pStyle w:val="ListParagraph"/>
        <w:spacing w:line="259" w:lineRule="auto"/>
        <w:jc w:val="both"/>
        <w:rPr>
          <w:rFonts w:asciiTheme="minorHAnsi" w:hAnsiTheme="minorHAnsi" w:cstheme="minorHAnsi"/>
        </w:rPr>
      </w:pPr>
      <w:r w:rsidRPr="006C40B9">
        <w:rPr>
          <w:rFonts w:asciiTheme="minorHAnsi" w:hAnsiTheme="minorHAnsi" w:cstheme="minorHAnsi"/>
        </w:rPr>
        <w:lastRenderedPageBreak/>
        <w:t>Secrets are not encrypted in etcd, prefer to store your secrets in a proper HSM like Azure Key Vault. You can then inject secrets using CSI provider.</w:t>
      </w:r>
    </w:p>
    <w:p w14:paraId="2BFAC320" w14:textId="5466ECFE" w:rsidR="00546F58" w:rsidRPr="006C40B9" w:rsidRDefault="006C40B9"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Use Kubernetes namespaces to properly isolate </w:t>
      </w:r>
      <w:r w:rsidR="005C0661">
        <w:rPr>
          <w:rFonts w:asciiTheme="minorHAnsi" w:hAnsiTheme="minorHAnsi" w:cstheme="minorHAnsi"/>
          <w:sz w:val="28"/>
          <w:szCs w:val="28"/>
        </w:rPr>
        <w:t>the</w:t>
      </w:r>
      <w:r w:rsidRPr="006C40B9">
        <w:rPr>
          <w:rFonts w:asciiTheme="minorHAnsi" w:hAnsiTheme="minorHAnsi" w:cstheme="minorHAnsi"/>
          <w:sz w:val="28"/>
          <w:szCs w:val="28"/>
        </w:rPr>
        <w:t xml:space="preserve"> Kubernetes resources</w:t>
      </w:r>
      <w:r>
        <w:rPr>
          <w:rFonts w:asciiTheme="minorHAnsi" w:hAnsiTheme="minorHAnsi" w:cstheme="minorHAnsi"/>
          <w:sz w:val="28"/>
          <w:szCs w:val="28"/>
        </w:rPr>
        <w:t>.</w:t>
      </w:r>
    </w:p>
    <w:p w14:paraId="1179AC6A" w14:textId="75DEE592" w:rsidR="006C40B9" w:rsidRDefault="006C40B9" w:rsidP="006C40B9">
      <w:pPr>
        <w:pStyle w:val="ListParagraph"/>
        <w:spacing w:line="259" w:lineRule="auto"/>
        <w:jc w:val="both"/>
        <w:rPr>
          <w:rFonts w:asciiTheme="minorHAnsi" w:hAnsiTheme="minorHAnsi" w:cstheme="minorHAnsi"/>
        </w:rPr>
      </w:pPr>
      <w:r>
        <w:rPr>
          <w:rStyle w:val="labeltitle"/>
          <w:rFonts w:ascii="Segoe UI" w:hAnsi="Segoe UI" w:cs="Segoe UI"/>
          <w:b/>
          <w:bCs/>
          <w:color w:val="212529"/>
          <w:shd w:val="clear" w:color="auto" w:fill="F1F0ED"/>
        </w:rPr>
        <w:t> </w:t>
      </w:r>
      <w:r w:rsidRPr="006C40B9">
        <w:rPr>
          <w:rFonts w:asciiTheme="minorHAnsi" w:hAnsiTheme="minorHAnsi" w:cstheme="minorHAnsi"/>
        </w:rPr>
        <w:t>Namespaces give you the ability to create logical partitions and enforce separation of your resources as well as limit the scope of user permissions. Don't forget not to use the Default namespace</w:t>
      </w:r>
      <w:r w:rsidR="00B11653">
        <w:rPr>
          <w:rFonts w:asciiTheme="minorHAnsi" w:hAnsiTheme="minorHAnsi" w:cstheme="minorHAnsi"/>
        </w:rPr>
        <w:t>.</w:t>
      </w:r>
    </w:p>
    <w:p w14:paraId="031A0C07" w14:textId="7ACDF5B1" w:rsidR="00B11653" w:rsidRPr="00B11653" w:rsidRDefault="00B11653" w:rsidP="00B11653">
      <w:pPr>
        <w:pStyle w:val="ListParagraph"/>
        <w:numPr>
          <w:ilvl w:val="0"/>
          <w:numId w:val="20"/>
        </w:numPr>
        <w:spacing w:line="259" w:lineRule="auto"/>
        <w:jc w:val="both"/>
        <w:rPr>
          <w:rFonts w:asciiTheme="minorHAnsi" w:hAnsiTheme="minorHAnsi" w:cstheme="minorHAnsi"/>
          <w:sz w:val="28"/>
          <w:szCs w:val="28"/>
        </w:rPr>
      </w:pPr>
      <w:r w:rsidRPr="00B11653">
        <w:rPr>
          <w:rFonts w:asciiTheme="minorHAnsi" w:hAnsiTheme="minorHAnsi" w:cstheme="minorHAnsi"/>
          <w:sz w:val="28"/>
          <w:szCs w:val="28"/>
        </w:rPr>
        <w:t>AAD Integration</w:t>
      </w:r>
    </w:p>
    <w:p w14:paraId="2C8190C8" w14:textId="604930DF" w:rsidR="00B11653" w:rsidRDefault="00B11653" w:rsidP="006C40B9">
      <w:pPr>
        <w:pStyle w:val="ListParagraph"/>
        <w:spacing w:line="259" w:lineRule="auto"/>
        <w:jc w:val="both"/>
        <w:rPr>
          <w:rFonts w:asciiTheme="minorHAnsi" w:hAnsiTheme="minorHAnsi" w:cstheme="minorHAnsi"/>
        </w:rPr>
      </w:pPr>
      <w:r w:rsidRPr="00B11653">
        <w:rPr>
          <w:rFonts w:asciiTheme="minorHAnsi" w:hAnsiTheme="minorHAnsi" w:cstheme="minorHAnsi"/>
        </w:rPr>
        <w:t>Azure Kubernetes Service (AKS) can be configured to use Azure Active Directory (Azure AD) for user authentication. In this configuration, you can sign into an AKS cluster by using your Azure AD authentication token.</w:t>
      </w:r>
    </w:p>
    <w:p w14:paraId="022DD1EF" w14:textId="040E1A88" w:rsidR="00B11653" w:rsidRDefault="00B11653" w:rsidP="006C40B9">
      <w:pPr>
        <w:pStyle w:val="ListParagraph"/>
        <w:spacing w:line="259" w:lineRule="auto"/>
        <w:jc w:val="both"/>
        <w:rPr>
          <w:rFonts w:asciiTheme="minorHAnsi" w:hAnsiTheme="minorHAnsi" w:cstheme="minorHAnsi"/>
        </w:rPr>
      </w:pPr>
    </w:p>
    <w:p w14:paraId="15A94C6C" w14:textId="77777777" w:rsidR="00D31C73" w:rsidRDefault="00BA76A7" w:rsidP="00D31C73">
      <w:pPr>
        <w:pStyle w:val="ListParagraph"/>
        <w:numPr>
          <w:ilvl w:val="0"/>
          <w:numId w:val="20"/>
        </w:numPr>
        <w:spacing w:line="259" w:lineRule="auto"/>
        <w:contextualSpacing w:val="0"/>
        <w:jc w:val="both"/>
        <w:rPr>
          <w:rFonts w:asciiTheme="minorHAnsi" w:hAnsiTheme="minorHAnsi" w:cstheme="minorHAnsi"/>
          <w:sz w:val="28"/>
          <w:szCs w:val="28"/>
        </w:rPr>
      </w:pPr>
      <w:r w:rsidRPr="00BA76A7">
        <w:rPr>
          <w:rFonts w:asciiTheme="minorHAnsi" w:hAnsiTheme="minorHAnsi" w:cstheme="minorHAnsi"/>
          <w:sz w:val="28"/>
          <w:szCs w:val="28"/>
        </w:rPr>
        <w:t>Use AKS and ACR integration without password</w:t>
      </w:r>
    </w:p>
    <w:p w14:paraId="48FEB723" w14:textId="5CB2F749" w:rsidR="000E3563" w:rsidRPr="000E3563" w:rsidRDefault="00D31C73" w:rsidP="000E3563">
      <w:pPr>
        <w:pStyle w:val="ListParagraph"/>
        <w:spacing w:line="259" w:lineRule="auto"/>
        <w:contextualSpacing w:val="0"/>
        <w:jc w:val="both"/>
        <w:rPr>
          <w:rFonts w:asciiTheme="minorHAnsi" w:hAnsiTheme="minorHAnsi" w:cstheme="minorHAnsi"/>
          <w:sz w:val="28"/>
          <w:szCs w:val="28"/>
        </w:rPr>
      </w:pPr>
      <w:r w:rsidRPr="00D31C73">
        <w:rPr>
          <w:rFonts w:asciiTheme="minorHAnsi" w:hAnsiTheme="minorHAnsi" w:cstheme="minorHAnsi"/>
        </w:rPr>
        <w:t>For AKS to download/pull images from Azure Container Registry (ACR), it needs the ACR credentials including the password. To avoid saving the password in the cluster, you can simply activate the ACR integration on new or existing AKS cluster using SPN or Managed Identity</w:t>
      </w:r>
      <w:r w:rsidR="00B11653" w:rsidRPr="00D31C73">
        <w:rPr>
          <w:rFonts w:asciiTheme="minorHAnsi" w:hAnsiTheme="minorHAnsi" w:cstheme="minorHAnsi"/>
        </w:rPr>
        <w:t>.</w:t>
      </w:r>
    </w:p>
    <w:p w14:paraId="257DA64B" w14:textId="2ED50867" w:rsidR="00395F95" w:rsidRPr="006266EC" w:rsidRDefault="000E3563" w:rsidP="006266EC">
      <w:pPr>
        <w:pStyle w:val="ListParagraph"/>
        <w:numPr>
          <w:ilvl w:val="0"/>
          <w:numId w:val="20"/>
        </w:numPr>
        <w:spacing w:line="259" w:lineRule="auto"/>
        <w:contextualSpacing w:val="0"/>
        <w:jc w:val="both"/>
        <w:rPr>
          <w:rFonts w:asciiTheme="minorHAnsi" w:hAnsiTheme="minorHAnsi" w:cstheme="minorHAnsi"/>
        </w:rPr>
      </w:pPr>
      <w:r w:rsidRPr="000E3563">
        <w:rPr>
          <w:rFonts w:asciiTheme="minorHAnsi" w:hAnsiTheme="minorHAnsi" w:cstheme="minorHAnsi"/>
          <w:sz w:val="28"/>
          <w:szCs w:val="28"/>
        </w:rPr>
        <w:t>Choose the appropriate network model</w:t>
      </w:r>
    </w:p>
    <w:p w14:paraId="3DB020D9" w14:textId="45783C6C" w:rsidR="006266EC" w:rsidRDefault="006266EC" w:rsidP="006266EC">
      <w:pPr>
        <w:pStyle w:val="ListParagraph"/>
        <w:spacing w:line="259" w:lineRule="auto"/>
        <w:contextualSpacing w:val="0"/>
        <w:jc w:val="both"/>
        <w:rPr>
          <w:rFonts w:asciiTheme="minorHAnsi" w:hAnsiTheme="minorHAnsi" w:cstheme="minorHAnsi"/>
        </w:rPr>
      </w:pPr>
      <w:r w:rsidRPr="006266EC">
        <w:rPr>
          <w:rFonts w:asciiTheme="minorHAnsi" w:hAnsiTheme="minorHAnsi" w:cstheme="minorHAnsi"/>
        </w:rPr>
        <w:t>While Kubenet is the default Kubernetes network plugin, the Container Networking Interface (CNI) is a vendor-neutral protocol that lets the container runtime make requests to a network provider. The Azure CNI assigns IP addresses to pods and nodes</w:t>
      </w:r>
      <w:r w:rsidR="00083303">
        <w:rPr>
          <w:rFonts w:asciiTheme="minorHAnsi" w:hAnsiTheme="minorHAnsi" w:cstheme="minorHAnsi"/>
        </w:rPr>
        <w:t xml:space="preserve"> </w:t>
      </w:r>
      <w:r w:rsidRPr="006266EC">
        <w:rPr>
          <w:rFonts w:asciiTheme="minorHAnsi" w:hAnsiTheme="minorHAnsi" w:cstheme="minorHAnsi"/>
        </w:rPr>
        <w:t>and provides IP address management (IPAM) features as you connect to existing Azure virtual networks. Each node and pod resource receives an IP address in the Azure virtual network, and no additional routing is needed to communicate with other resources or services.</w:t>
      </w:r>
    </w:p>
    <w:p w14:paraId="6E918945"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Ingress Controller</w:t>
      </w:r>
    </w:p>
    <w:p w14:paraId="604C0138" w14:textId="77777777" w:rsidR="00CD36CB" w:rsidRPr="00CD36CB" w:rsidRDefault="00CD36CB" w:rsidP="00CD36CB">
      <w:pPr>
        <w:pStyle w:val="ListParagraph"/>
        <w:spacing w:line="259" w:lineRule="auto"/>
        <w:contextualSpacing w:val="0"/>
        <w:jc w:val="both"/>
        <w:rPr>
          <w:rFonts w:asciiTheme="minorHAnsi" w:hAnsiTheme="minorHAnsi" w:cstheme="minorHAnsi"/>
        </w:rPr>
      </w:pPr>
      <w:r w:rsidRPr="00CD36CB">
        <w:rPr>
          <w:rFonts w:asciiTheme="minorHAnsi" w:hAnsiTheme="minorHAnsi" w:cstheme="minorHAnsi"/>
        </w:rPr>
        <w:t>Ingress controllers bring traffic into the AKS cluster by creating ingress rules and routes, providing application services with reverse proxying, traffic routing/load balancing, and TLS termination. This allows us to evenly distribute traffic across our application services to ensure scalability and meet reliability requirements.</w:t>
      </w:r>
    </w:p>
    <w:p w14:paraId="5ED7A393"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Monitoring</w:t>
      </w:r>
    </w:p>
    <w:p w14:paraId="11AB1D44" w14:textId="77777777" w:rsidR="00CD36CB" w:rsidRPr="00CD36CB" w:rsidRDefault="00CD36CB" w:rsidP="00CD36CB">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CD36CB">
        <w:rPr>
          <w:rFonts w:asciiTheme="minorHAnsi" w:eastAsia="Calibri" w:hAnsiTheme="minorHAnsi" w:cstheme="minorHAnsi"/>
          <w:sz w:val="22"/>
          <w:szCs w:val="22"/>
          <w:lang w:val="en-US" w:eastAsia="en-US"/>
        </w:rPr>
        <w:t>Naturally, monitoring the day-to-day performance and operations of our AKS clusters is key to maintaining uptime and proactively solving potential issues. Using AKS’ toggle-based implementation, application services hosted on the AKS cluster can easily be monitored and debugged using Azure Monitor.</w:t>
      </w:r>
    </w:p>
    <w:p w14:paraId="30B2DB12" w14:textId="3219DFBB" w:rsidR="00CD36CB" w:rsidRDefault="00CD36CB" w:rsidP="006266EC">
      <w:pPr>
        <w:pStyle w:val="ListParagraph"/>
        <w:spacing w:line="259" w:lineRule="auto"/>
        <w:contextualSpacing w:val="0"/>
        <w:jc w:val="both"/>
        <w:rPr>
          <w:rFonts w:asciiTheme="minorHAnsi" w:hAnsiTheme="minorHAnsi" w:cstheme="minorHAnsi"/>
        </w:rPr>
      </w:pPr>
    </w:p>
    <w:p w14:paraId="1B47E2E0" w14:textId="77777777" w:rsidR="00396451" w:rsidRPr="00396451" w:rsidRDefault="00396451" w:rsidP="00396451">
      <w:pPr>
        <w:pStyle w:val="ListParagraph"/>
        <w:numPr>
          <w:ilvl w:val="0"/>
          <w:numId w:val="20"/>
        </w:numPr>
        <w:spacing w:line="259" w:lineRule="auto"/>
        <w:contextualSpacing w:val="0"/>
        <w:jc w:val="both"/>
        <w:rPr>
          <w:rFonts w:asciiTheme="minorHAnsi" w:hAnsiTheme="minorHAnsi" w:cstheme="minorHAnsi"/>
          <w:sz w:val="28"/>
          <w:szCs w:val="28"/>
        </w:rPr>
      </w:pPr>
      <w:r w:rsidRPr="00396451">
        <w:rPr>
          <w:rFonts w:asciiTheme="minorHAnsi" w:hAnsiTheme="minorHAnsi" w:cstheme="minorHAnsi"/>
          <w:sz w:val="28"/>
          <w:szCs w:val="28"/>
        </w:rPr>
        <w:t>Pod Identities</w:t>
      </w:r>
    </w:p>
    <w:p w14:paraId="2FD75C28" w14:textId="2E434412" w:rsidR="00396451" w:rsidRDefault="00396451"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396451">
        <w:rPr>
          <w:rFonts w:asciiTheme="minorHAnsi" w:eastAsia="Calibri" w:hAnsiTheme="minorHAnsi" w:cstheme="minorHAnsi"/>
          <w:sz w:val="22"/>
          <w:szCs w:val="22"/>
          <w:lang w:val="en-US" w:eastAsia="en-US"/>
        </w:rPr>
        <w:lastRenderedPageBreak/>
        <w:t>Instead of hardcoding static credentials within our containers, Pod Identity is deployed into the default namespace and dynamically assigns Managed Identities to the appropriate pods determined by label. This provides our example application the ability to write to Cosmos DB and our CI/CD pipelines the ability to deploy containers to production and stage clusters.</w:t>
      </w:r>
    </w:p>
    <w:p w14:paraId="65973CDB" w14:textId="77777777" w:rsidR="009B5C9E" w:rsidRDefault="009B5C9E"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p>
    <w:p w14:paraId="7A0A8715" w14:textId="77777777" w:rsidR="009B5C9E" w:rsidRPr="009B5C9E" w:rsidRDefault="009B5C9E" w:rsidP="009B5C9E">
      <w:pPr>
        <w:pStyle w:val="ListParagraph"/>
        <w:numPr>
          <w:ilvl w:val="0"/>
          <w:numId w:val="20"/>
        </w:numPr>
        <w:spacing w:line="259" w:lineRule="auto"/>
        <w:contextualSpacing w:val="0"/>
        <w:jc w:val="both"/>
        <w:rPr>
          <w:rFonts w:asciiTheme="minorHAnsi" w:hAnsiTheme="minorHAnsi" w:cstheme="minorHAnsi"/>
          <w:sz w:val="28"/>
          <w:szCs w:val="28"/>
        </w:rPr>
      </w:pPr>
      <w:bookmarkStart w:id="32" w:name="_Toc43155924"/>
      <w:r w:rsidRPr="009B5C9E">
        <w:rPr>
          <w:rFonts w:asciiTheme="minorHAnsi" w:hAnsiTheme="minorHAnsi" w:cstheme="minorHAnsi"/>
          <w:sz w:val="28"/>
          <w:szCs w:val="28"/>
        </w:rPr>
        <w:t>App Service Environment</w:t>
      </w:r>
      <w:bookmarkEnd w:id="32"/>
    </w:p>
    <w:p w14:paraId="00ED2585" w14:textId="77777777" w:rsidR="009B5C9E" w:rsidRPr="009B5C9E" w:rsidRDefault="009B5C9E" w:rsidP="00546CA4">
      <w:pPr>
        <w:shd w:val="clear" w:color="auto" w:fill="FFFFFF"/>
        <w:spacing w:before="100" w:beforeAutospacing="1" w:after="100" w:afterAutospacing="1" w:line="240" w:lineRule="auto"/>
        <w:ind w:left="720"/>
        <w:rPr>
          <w:rFonts w:asciiTheme="minorHAnsi" w:hAnsiTheme="minorHAnsi" w:cstheme="minorHAnsi"/>
        </w:rPr>
      </w:pPr>
      <w:r w:rsidRPr="009B5C9E">
        <w:rPr>
          <w:rFonts w:asciiTheme="minorHAnsi" w:hAnsiTheme="minorHAnsi" w:cstheme="minorHAnsi"/>
        </w:rPr>
        <w:t>An App Service Environment (ASE) is a deployment of Azure App Service into a subnet in a customer's Azure Virtual Network instance. An ASE consists of:</w:t>
      </w:r>
    </w:p>
    <w:p w14:paraId="24C52095"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Front ends: Where HTTP or HTTPS terminates in an App Service Environment</w:t>
      </w:r>
    </w:p>
    <w:p w14:paraId="397FAFA0"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Workers: The resources that host your apps</w:t>
      </w:r>
    </w:p>
    <w:p w14:paraId="728154A4"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Database: Holds information that defines the environment</w:t>
      </w:r>
    </w:p>
    <w:p w14:paraId="6699130F"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Storage: Used to host the customer-published apps</w:t>
      </w:r>
    </w:p>
    <w:p w14:paraId="197D0D7A" w14:textId="77777777" w:rsidR="009B5C9E" w:rsidRPr="009B5C9E" w:rsidRDefault="009B5C9E" w:rsidP="009B5C9E">
      <w:pPr>
        <w:shd w:val="clear" w:color="auto" w:fill="FFFFFF"/>
        <w:spacing w:after="0" w:line="240" w:lineRule="auto"/>
        <w:ind w:left="570"/>
        <w:rPr>
          <w:rFonts w:asciiTheme="minorHAnsi" w:hAnsiTheme="minorHAnsi" w:cstheme="minorHAnsi"/>
        </w:rPr>
      </w:pPr>
    </w:p>
    <w:p w14:paraId="6D7AD1CA" w14:textId="0D906BB9" w:rsidR="009B5C9E" w:rsidRPr="009B5C9E" w:rsidRDefault="009B5C9E" w:rsidP="009B5C9E">
      <w:pPr>
        <w:shd w:val="clear" w:color="auto" w:fill="FFFFFF"/>
        <w:spacing w:after="0" w:line="240" w:lineRule="auto"/>
        <w:ind w:left="570"/>
        <w:rPr>
          <w:rFonts w:asciiTheme="minorHAnsi" w:hAnsiTheme="minorHAnsi" w:cstheme="minorHAnsi"/>
        </w:rPr>
      </w:pPr>
      <w:r w:rsidRPr="009B5C9E">
        <w:rPr>
          <w:rFonts w:asciiTheme="minorHAnsi" w:hAnsiTheme="minorHAnsi" w:cstheme="minorHAnsi"/>
          <w:noProof/>
        </w:rPr>
        <w:drawing>
          <wp:inline distT="0" distB="0" distL="0" distR="0" wp14:anchorId="53D3A916" wp14:editId="4DECB960">
            <wp:extent cx="4127500" cy="21971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7500" cy="2197100"/>
                    </a:xfrm>
                    <a:prstGeom prst="rect">
                      <a:avLst/>
                    </a:prstGeom>
                    <a:noFill/>
                    <a:ln>
                      <a:noFill/>
                    </a:ln>
                  </pic:spPr>
                </pic:pic>
              </a:graphicData>
            </a:graphic>
          </wp:inline>
        </w:drawing>
      </w:r>
    </w:p>
    <w:p w14:paraId="1BCF35BC" w14:textId="77777777" w:rsidR="009B5C9E" w:rsidRPr="009B5C9E" w:rsidRDefault="009B5C9E" w:rsidP="009B5C9E">
      <w:pPr>
        <w:pStyle w:val="user-contenttext"/>
        <w:shd w:val="clear" w:color="auto" w:fill="FFFFFF"/>
        <w:spacing w:before="0" w:beforeAutospacing="0" w:after="300" w:afterAutospacing="0" w:line="300" w:lineRule="atLeast"/>
        <w:rPr>
          <w:rFonts w:asciiTheme="minorHAnsi" w:eastAsia="Calibri" w:hAnsiTheme="minorHAnsi" w:cstheme="minorHAnsi"/>
          <w:sz w:val="22"/>
          <w:szCs w:val="22"/>
          <w:lang w:val="en-US" w:eastAsia="en-US"/>
        </w:rPr>
      </w:pPr>
    </w:p>
    <w:p w14:paraId="675641EC" w14:textId="5A78CA37" w:rsidR="009B5C9E" w:rsidRDefault="009B5C9E" w:rsidP="00546CA4">
      <w:pPr>
        <w:pStyle w:val="user-contenttext"/>
        <w:shd w:val="clear" w:color="auto" w:fill="FFFFFF"/>
        <w:spacing w:before="0" w:beforeAutospacing="0" w:after="300" w:afterAutospacing="0" w:line="300" w:lineRule="atLeast"/>
        <w:ind w:left="570"/>
        <w:rPr>
          <w:rFonts w:ascii="IBM Plex Arabic" w:eastAsiaTheme="minorEastAsia" w:hAnsi="IBM Plex Arabic" w:cs="IBM Plex Arabic"/>
          <w:sz w:val="22"/>
          <w:szCs w:val="18"/>
          <w:lang w:val="en-US" w:eastAsia="en-US"/>
        </w:rPr>
      </w:pPr>
      <w:r w:rsidRPr="009B5C9E">
        <w:rPr>
          <w:rFonts w:asciiTheme="minorHAnsi" w:eastAsia="Calibri" w:hAnsiTheme="minorHAnsi" w:cstheme="minorHAnsi"/>
          <w:sz w:val="22"/>
          <w:szCs w:val="22"/>
          <w:lang w:val="en-US" w:eastAsia="en-US"/>
        </w:rPr>
        <w:t xml:space="preserve">The isolated App Service Plan tier, which </w:t>
      </w:r>
      <w:r w:rsidR="00546CA4" w:rsidRPr="009B5C9E">
        <w:rPr>
          <w:rFonts w:asciiTheme="minorHAnsi" w:eastAsia="Calibri" w:hAnsiTheme="minorHAnsi" w:cstheme="minorHAnsi"/>
          <w:sz w:val="22"/>
          <w:szCs w:val="22"/>
          <w:lang w:val="en-US" w:eastAsia="en-US"/>
        </w:rPr>
        <w:t>allows to</w:t>
      </w:r>
      <w:r w:rsidRPr="009B5C9E">
        <w:rPr>
          <w:rFonts w:asciiTheme="minorHAnsi" w:eastAsia="Calibri" w:hAnsiTheme="minorHAnsi" w:cstheme="minorHAnsi"/>
          <w:sz w:val="22"/>
          <w:szCs w:val="22"/>
          <w:lang w:val="en-US" w:eastAsia="en-US"/>
        </w:rPr>
        <w:t xml:space="preserve"> create a private ASE on a virtual network, allowed to control network security, enable direct site-to-site VPN/</w:t>
      </w:r>
      <w:r w:rsidR="00546CA4" w:rsidRPr="009B5C9E">
        <w:rPr>
          <w:rFonts w:asciiTheme="minorHAnsi" w:eastAsia="Calibri" w:hAnsiTheme="minorHAnsi" w:cstheme="minorHAnsi"/>
          <w:sz w:val="22"/>
          <w:szCs w:val="22"/>
          <w:lang w:val="en-US" w:eastAsia="en-US"/>
        </w:rPr>
        <w:t>EXPRESSROUTE</w:t>
      </w:r>
      <w:r w:rsidRPr="009B5C9E">
        <w:rPr>
          <w:rFonts w:asciiTheme="minorHAnsi" w:eastAsia="Calibri" w:hAnsiTheme="minorHAnsi" w:cstheme="minorHAnsi"/>
          <w:sz w:val="22"/>
          <w:szCs w:val="22"/>
          <w:lang w:val="en-US" w:eastAsia="en-US"/>
        </w:rPr>
        <w:t xml:space="preserve"> (WAN) connections, and allow App Services to interact with virtual machines at NIC performance speeds instead of Point-to-Site VPN (gateway) speeds. An ASE can be shared publicly using a virtual IP address (VIP or Azure public IP address) or privately using an Azure internal load balancer.</w:t>
      </w:r>
      <w:r>
        <w:rPr>
          <w:rFonts w:ascii="IBM Plex Arabic" w:hAnsi="IBM Plex Arabic" w:cs="IBM Plex Arabic"/>
        </w:rPr>
        <w:t xml:space="preserve">  </w:t>
      </w:r>
    </w:p>
    <w:p w14:paraId="732BFAEF" w14:textId="77777777" w:rsidR="009B5C9E" w:rsidRDefault="009B5C9E" w:rsidP="009B5C9E">
      <w:pPr>
        <w:spacing w:after="0"/>
        <w:textAlignment w:val="baseline"/>
        <w:rPr>
          <w:rFonts w:ascii="Segoe UI" w:eastAsia="Times New Roman" w:hAnsi="Segoe UI" w:cs="Segoe UI"/>
        </w:rPr>
      </w:pPr>
    </w:p>
    <w:p w14:paraId="79469ADB" w14:textId="77777777" w:rsidR="009B5C9E" w:rsidRPr="00546CA4" w:rsidRDefault="009B5C9E" w:rsidP="00546CA4">
      <w:pPr>
        <w:pStyle w:val="ListParagraph"/>
        <w:numPr>
          <w:ilvl w:val="0"/>
          <w:numId w:val="20"/>
        </w:numPr>
        <w:spacing w:line="259" w:lineRule="auto"/>
        <w:contextualSpacing w:val="0"/>
        <w:jc w:val="both"/>
        <w:rPr>
          <w:rFonts w:asciiTheme="minorHAnsi" w:hAnsiTheme="minorHAnsi" w:cstheme="minorHAnsi"/>
          <w:sz w:val="28"/>
          <w:szCs w:val="28"/>
        </w:rPr>
      </w:pPr>
      <w:r w:rsidRPr="00546CA4">
        <w:rPr>
          <w:rFonts w:asciiTheme="minorHAnsi" w:hAnsiTheme="minorHAnsi" w:cstheme="minorHAnsi"/>
          <w:sz w:val="28"/>
          <w:szCs w:val="28"/>
        </w:rPr>
        <w:t>Application Service Plan</w:t>
      </w:r>
    </w:p>
    <w:p w14:paraId="24AFC377" w14:textId="54525632" w:rsidR="009B5C9E" w:rsidRDefault="009B5C9E" w:rsidP="00546CA4">
      <w:pPr>
        <w:ind w:left="720"/>
        <w:rPr>
          <w:rFonts w:asciiTheme="minorHAnsi" w:hAnsiTheme="minorHAnsi" w:cstheme="minorHAnsi"/>
        </w:rPr>
      </w:pPr>
      <w:r w:rsidRPr="00546CA4">
        <w:rPr>
          <w:rFonts w:asciiTheme="minorHAnsi" w:hAnsiTheme="minorHAnsi" w:cstheme="minorHAnsi"/>
        </w:rPr>
        <w:t xml:space="preserve">An App Service plan defines a set of compute resources for a web app to run. These compute resources are analogous to the server farm in conventional web hosting. One or more apps can be configured to run on the same computing resources (or in the same App Service plan). App Service plan can be scaled up and down at any time. It is as simple as changing the pricing tier of </w:t>
      </w:r>
      <w:r w:rsidRPr="00546CA4">
        <w:rPr>
          <w:rFonts w:asciiTheme="minorHAnsi" w:hAnsiTheme="minorHAnsi" w:cstheme="minorHAnsi"/>
        </w:rPr>
        <w:lastRenderedPageBreak/>
        <w:t>the plan. We can choose a lower pricing tier at first and scale up later when we need more App Service features.</w:t>
      </w:r>
    </w:p>
    <w:p w14:paraId="79D08820" w14:textId="77777777" w:rsidR="00081199" w:rsidRPr="00081199" w:rsidRDefault="00081199" w:rsidP="00081199">
      <w:pPr>
        <w:pStyle w:val="ListParagraph"/>
        <w:numPr>
          <w:ilvl w:val="0"/>
          <w:numId w:val="20"/>
        </w:numPr>
        <w:spacing w:line="259" w:lineRule="auto"/>
        <w:contextualSpacing w:val="0"/>
        <w:jc w:val="both"/>
        <w:rPr>
          <w:rFonts w:asciiTheme="minorHAnsi" w:hAnsiTheme="minorHAnsi" w:cstheme="minorHAnsi"/>
          <w:sz w:val="28"/>
          <w:szCs w:val="28"/>
        </w:rPr>
      </w:pPr>
      <w:r w:rsidRPr="00081199">
        <w:rPr>
          <w:rFonts w:asciiTheme="minorHAnsi" w:hAnsiTheme="minorHAnsi" w:cstheme="minorHAnsi"/>
          <w:sz w:val="28"/>
          <w:szCs w:val="28"/>
        </w:rPr>
        <w:t>Integration Service Environment (ISE)</w:t>
      </w:r>
    </w:p>
    <w:p w14:paraId="50032BF6" w14:textId="320FF173" w:rsidR="00081199" w:rsidRDefault="00081199" w:rsidP="00081199">
      <w:pPr>
        <w:ind w:left="720"/>
        <w:rPr>
          <w:rFonts w:asciiTheme="minorHAnsi" w:hAnsiTheme="minorHAnsi" w:cstheme="minorHAnsi"/>
        </w:rPr>
      </w:pPr>
      <w:r w:rsidRPr="00081199">
        <w:rPr>
          <w:rFonts w:asciiTheme="minorHAnsi" w:hAnsiTheme="minorHAnsi" w:cstheme="minorHAnsi"/>
        </w:rPr>
        <w:t>An integration service environment is a fully isolated and dedicated environment for all enterprise-scale integration needs. When we create a new integration service environment, it’s injected into the Azure Virtual Network allowing us to deploy Logic Apps as a service in the VNET.</w:t>
      </w:r>
    </w:p>
    <w:p w14:paraId="36E126E3" w14:textId="77777777" w:rsidR="00642BA8" w:rsidRPr="00642BA8" w:rsidRDefault="00642BA8" w:rsidP="00642BA8">
      <w:pPr>
        <w:pStyle w:val="ListParagraph"/>
        <w:numPr>
          <w:ilvl w:val="0"/>
          <w:numId w:val="20"/>
        </w:numPr>
        <w:spacing w:line="259" w:lineRule="auto"/>
        <w:contextualSpacing w:val="0"/>
        <w:jc w:val="both"/>
        <w:rPr>
          <w:rFonts w:asciiTheme="minorHAnsi" w:hAnsiTheme="minorHAnsi" w:cstheme="minorHAnsi"/>
          <w:sz w:val="28"/>
          <w:szCs w:val="28"/>
        </w:rPr>
      </w:pPr>
      <w:bookmarkStart w:id="33" w:name="_Toc43155931"/>
      <w:r w:rsidRPr="00642BA8">
        <w:rPr>
          <w:rFonts w:asciiTheme="minorHAnsi" w:hAnsiTheme="minorHAnsi" w:cstheme="minorHAnsi"/>
          <w:sz w:val="28"/>
          <w:szCs w:val="28"/>
        </w:rPr>
        <w:t>Application Insights</w:t>
      </w:r>
      <w:bookmarkEnd w:id="33"/>
    </w:p>
    <w:p w14:paraId="2502DBFF" w14:textId="37DD3A42" w:rsidR="00395F95" w:rsidRPr="00642BA8" w:rsidRDefault="00642BA8" w:rsidP="00642BA8">
      <w:pPr>
        <w:ind w:left="720"/>
        <w:rPr>
          <w:rFonts w:asciiTheme="minorHAnsi" w:hAnsiTheme="minorHAnsi" w:cstheme="minorHAnsi"/>
        </w:rPr>
      </w:pPr>
      <w:r w:rsidRPr="00642BA8">
        <w:rPr>
          <w:rFonts w:asciiTheme="minorHAnsi" w:hAnsiTheme="minorHAnsi" w:cstheme="minorHAnsi"/>
        </w:rPr>
        <w:t>Application Insights is an application performance management service for web applications that enables you to do all the monitoring of your website performance in Azure. It also has a powerful analytic tool that helps to diagnose issues and gain an insight of how people are using the application.</w:t>
      </w:r>
    </w:p>
    <w:p w14:paraId="77C43A65" w14:textId="38B70D46" w:rsidR="00551D48" w:rsidRPr="00551D48" w:rsidRDefault="00395F95" w:rsidP="00551D48">
      <w:pPr>
        <w:pStyle w:val="Heading1"/>
        <w:rPr>
          <w:rFonts w:asciiTheme="minorHAnsi" w:hAnsiTheme="minorHAnsi" w:cstheme="minorHAnsi"/>
        </w:rPr>
      </w:pPr>
      <w:bookmarkStart w:id="34" w:name="_Toc43155945"/>
      <w:bookmarkStart w:id="35" w:name="_Toc117207411"/>
      <w:bookmarkEnd w:id="28"/>
      <w:r>
        <w:rPr>
          <w:rFonts w:asciiTheme="minorHAnsi" w:hAnsiTheme="minorHAnsi" w:cstheme="minorHAnsi"/>
        </w:rPr>
        <w:t>7</w:t>
      </w:r>
      <w:r w:rsidR="00551D48">
        <w:rPr>
          <w:rFonts w:asciiTheme="minorHAnsi" w:hAnsiTheme="minorHAnsi" w:cstheme="minorHAnsi"/>
        </w:rPr>
        <w:t xml:space="preserve">.0 </w:t>
      </w:r>
      <w:r w:rsidR="00551D48" w:rsidRPr="00551D48">
        <w:rPr>
          <w:rFonts w:asciiTheme="minorHAnsi" w:hAnsiTheme="minorHAnsi" w:cstheme="minorHAnsi"/>
        </w:rPr>
        <w:t>Design Principles</w:t>
      </w:r>
      <w:bookmarkEnd w:id="34"/>
      <w:bookmarkEnd w:id="35"/>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lastRenderedPageBreak/>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0F2F9437" w:rsidR="005B5AED" w:rsidRPr="00551D4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p>
    <w:sectPr w:rsidR="005B5AED" w:rsidRPr="00551D48" w:rsidSect="00336003">
      <w:headerReference w:type="default" r:id="rId2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19D41" w14:textId="77777777" w:rsidR="00035DEE" w:rsidRDefault="00035DEE" w:rsidP="004D01CA">
      <w:pPr>
        <w:spacing w:after="0" w:line="240" w:lineRule="auto"/>
      </w:pPr>
      <w:r>
        <w:separator/>
      </w:r>
    </w:p>
  </w:endnote>
  <w:endnote w:type="continuationSeparator" w:id="0">
    <w:p w14:paraId="1B885612" w14:textId="77777777" w:rsidR="00035DEE" w:rsidRDefault="00035DEE"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0C2D1" w14:textId="77777777" w:rsidR="00035DEE" w:rsidRDefault="00035DEE" w:rsidP="004D01CA">
      <w:pPr>
        <w:spacing w:after="0" w:line="240" w:lineRule="auto"/>
      </w:pPr>
      <w:r>
        <w:separator/>
      </w:r>
    </w:p>
  </w:footnote>
  <w:footnote w:type="continuationSeparator" w:id="0">
    <w:p w14:paraId="59A8F334" w14:textId="77777777" w:rsidR="00035DEE" w:rsidRDefault="00035DEE"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FB1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79E553B"/>
    <w:multiLevelType w:val="multilevel"/>
    <w:tmpl w:val="E0F002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8041FB7"/>
    <w:multiLevelType w:val="hybridMultilevel"/>
    <w:tmpl w:val="F4E473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20"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2"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3"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4"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2"/>
  </w:num>
  <w:num w:numId="3" w16cid:durableId="832917493">
    <w:abstractNumId w:val="24"/>
  </w:num>
  <w:num w:numId="4" w16cid:durableId="1350524335">
    <w:abstractNumId w:val="19"/>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21"/>
  </w:num>
  <w:num w:numId="12" w16cid:durableId="2070839255">
    <w:abstractNumId w:val="23"/>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20"/>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num>
  <w:num w:numId="24" w16cid:durableId="465247232">
    <w:abstractNumId w:val="17"/>
  </w:num>
  <w:num w:numId="25" w16cid:durableId="734744367">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5DEE"/>
    <w:rsid w:val="000377B8"/>
    <w:rsid w:val="0004017A"/>
    <w:rsid w:val="0005695D"/>
    <w:rsid w:val="00072C9E"/>
    <w:rsid w:val="000754D9"/>
    <w:rsid w:val="00081199"/>
    <w:rsid w:val="00083303"/>
    <w:rsid w:val="000A64B0"/>
    <w:rsid w:val="000B28E6"/>
    <w:rsid w:val="000B42D6"/>
    <w:rsid w:val="000B517F"/>
    <w:rsid w:val="000E234E"/>
    <w:rsid w:val="000E3563"/>
    <w:rsid w:val="000E4BDC"/>
    <w:rsid w:val="000F0D50"/>
    <w:rsid w:val="000F0FA1"/>
    <w:rsid w:val="000F48D7"/>
    <w:rsid w:val="001000ED"/>
    <w:rsid w:val="00102058"/>
    <w:rsid w:val="00131632"/>
    <w:rsid w:val="00132DD0"/>
    <w:rsid w:val="001434D0"/>
    <w:rsid w:val="00183ED8"/>
    <w:rsid w:val="00190F33"/>
    <w:rsid w:val="00193926"/>
    <w:rsid w:val="0019486E"/>
    <w:rsid w:val="00195DD1"/>
    <w:rsid w:val="001A496C"/>
    <w:rsid w:val="001C6159"/>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95F95"/>
    <w:rsid w:val="00396451"/>
    <w:rsid w:val="003A2A91"/>
    <w:rsid w:val="003B36AC"/>
    <w:rsid w:val="003C0316"/>
    <w:rsid w:val="003C1B18"/>
    <w:rsid w:val="003C23B7"/>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29CA"/>
    <w:rsid w:val="004839CE"/>
    <w:rsid w:val="00484361"/>
    <w:rsid w:val="00487A19"/>
    <w:rsid w:val="0049136A"/>
    <w:rsid w:val="00494E02"/>
    <w:rsid w:val="004A15E8"/>
    <w:rsid w:val="004A2A31"/>
    <w:rsid w:val="004B1C8C"/>
    <w:rsid w:val="004B29BF"/>
    <w:rsid w:val="004B330D"/>
    <w:rsid w:val="004B7A33"/>
    <w:rsid w:val="004B7B5F"/>
    <w:rsid w:val="004D01CA"/>
    <w:rsid w:val="004D161C"/>
    <w:rsid w:val="00501B58"/>
    <w:rsid w:val="00513D04"/>
    <w:rsid w:val="00515FA2"/>
    <w:rsid w:val="005208D9"/>
    <w:rsid w:val="005240BE"/>
    <w:rsid w:val="005274BD"/>
    <w:rsid w:val="005301BB"/>
    <w:rsid w:val="00532632"/>
    <w:rsid w:val="00535C60"/>
    <w:rsid w:val="00537938"/>
    <w:rsid w:val="00546CA4"/>
    <w:rsid w:val="00546F58"/>
    <w:rsid w:val="00551D48"/>
    <w:rsid w:val="00553171"/>
    <w:rsid w:val="00554B9E"/>
    <w:rsid w:val="0055712D"/>
    <w:rsid w:val="005A4158"/>
    <w:rsid w:val="005A6985"/>
    <w:rsid w:val="005B0BC8"/>
    <w:rsid w:val="005B1253"/>
    <w:rsid w:val="005B5AED"/>
    <w:rsid w:val="005C0661"/>
    <w:rsid w:val="005C4D8D"/>
    <w:rsid w:val="005D0491"/>
    <w:rsid w:val="005D30F6"/>
    <w:rsid w:val="005D5312"/>
    <w:rsid w:val="005E38D7"/>
    <w:rsid w:val="005E59C2"/>
    <w:rsid w:val="0060625C"/>
    <w:rsid w:val="00613FC5"/>
    <w:rsid w:val="00623E70"/>
    <w:rsid w:val="00624CB6"/>
    <w:rsid w:val="006266EC"/>
    <w:rsid w:val="00642BA8"/>
    <w:rsid w:val="00647831"/>
    <w:rsid w:val="00663481"/>
    <w:rsid w:val="00674F1E"/>
    <w:rsid w:val="00676F12"/>
    <w:rsid w:val="006854E8"/>
    <w:rsid w:val="006A74C8"/>
    <w:rsid w:val="006B0E26"/>
    <w:rsid w:val="006B3A1D"/>
    <w:rsid w:val="006C0E78"/>
    <w:rsid w:val="006C40B9"/>
    <w:rsid w:val="006C4DA9"/>
    <w:rsid w:val="006F24BB"/>
    <w:rsid w:val="006F2DD4"/>
    <w:rsid w:val="006F79CE"/>
    <w:rsid w:val="00712DEA"/>
    <w:rsid w:val="007156E6"/>
    <w:rsid w:val="00715EDD"/>
    <w:rsid w:val="0072681C"/>
    <w:rsid w:val="007365BF"/>
    <w:rsid w:val="00742457"/>
    <w:rsid w:val="007437E3"/>
    <w:rsid w:val="007442E4"/>
    <w:rsid w:val="0074546C"/>
    <w:rsid w:val="00752E07"/>
    <w:rsid w:val="00754BD6"/>
    <w:rsid w:val="007558ED"/>
    <w:rsid w:val="007603A5"/>
    <w:rsid w:val="00765E50"/>
    <w:rsid w:val="007719A6"/>
    <w:rsid w:val="00775A7C"/>
    <w:rsid w:val="00775BF7"/>
    <w:rsid w:val="007A224E"/>
    <w:rsid w:val="007B3AB2"/>
    <w:rsid w:val="007B4E02"/>
    <w:rsid w:val="007B6243"/>
    <w:rsid w:val="007B6B71"/>
    <w:rsid w:val="007C402E"/>
    <w:rsid w:val="007D69C5"/>
    <w:rsid w:val="007D7AD8"/>
    <w:rsid w:val="007E0027"/>
    <w:rsid w:val="007E26B7"/>
    <w:rsid w:val="007F4B5A"/>
    <w:rsid w:val="007F5DB7"/>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81ED5"/>
    <w:rsid w:val="008B5191"/>
    <w:rsid w:val="008D3699"/>
    <w:rsid w:val="008D74F9"/>
    <w:rsid w:val="008F1D92"/>
    <w:rsid w:val="00901911"/>
    <w:rsid w:val="00903A3D"/>
    <w:rsid w:val="009072AB"/>
    <w:rsid w:val="009119F1"/>
    <w:rsid w:val="00914CC1"/>
    <w:rsid w:val="00914DCA"/>
    <w:rsid w:val="00930A7E"/>
    <w:rsid w:val="00931452"/>
    <w:rsid w:val="00931730"/>
    <w:rsid w:val="009345EE"/>
    <w:rsid w:val="00942389"/>
    <w:rsid w:val="00942812"/>
    <w:rsid w:val="00976E0F"/>
    <w:rsid w:val="0098788F"/>
    <w:rsid w:val="00991817"/>
    <w:rsid w:val="009A077F"/>
    <w:rsid w:val="009B5C9E"/>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1082B"/>
    <w:rsid w:val="00B11653"/>
    <w:rsid w:val="00B141A1"/>
    <w:rsid w:val="00B3660F"/>
    <w:rsid w:val="00B37242"/>
    <w:rsid w:val="00B40ED9"/>
    <w:rsid w:val="00B46E83"/>
    <w:rsid w:val="00B570DC"/>
    <w:rsid w:val="00B65FB4"/>
    <w:rsid w:val="00B827F7"/>
    <w:rsid w:val="00B83BBE"/>
    <w:rsid w:val="00B846FA"/>
    <w:rsid w:val="00B90A2C"/>
    <w:rsid w:val="00B92FD0"/>
    <w:rsid w:val="00B93217"/>
    <w:rsid w:val="00BA76A7"/>
    <w:rsid w:val="00BB144F"/>
    <w:rsid w:val="00BD612E"/>
    <w:rsid w:val="00BD7EE2"/>
    <w:rsid w:val="00BE69C1"/>
    <w:rsid w:val="00BF141C"/>
    <w:rsid w:val="00BF4C42"/>
    <w:rsid w:val="00BF75C1"/>
    <w:rsid w:val="00C0163B"/>
    <w:rsid w:val="00C02B64"/>
    <w:rsid w:val="00C02BF7"/>
    <w:rsid w:val="00C12CF9"/>
    <w:rsid w:val="00C13605"/>
    <w:rsid w:val="00C1751F"/>
    <w:rsid w:val="00C30970"/>
    <w:rsid w:val="00C32EC4"/>
    <w:rsid w:val="00C345B4"/>
    <w:rsid w:val="00C442A4"/>
    <w:rsid w:val="00C52D8A"/>
    <w:rsid w:val="00C61762"/>
    <w:rsid w:val="00C71103"/>
    <w:rsid w:val="00C71CE1"/>
    <w:rsid w:val="00CA7450"/>
    <w:rsid w:val="00CB3542"/>
    <w:rsid w:val="00CB5831"/>
    <w:rsid w:val="00CB7BE9"/>
    <w:rsid w:val="00CC7F7F"/>
    <w:rsid w:val="00CD1EF0"/>
    <w:rsid w:val="00CD2DC8"/>
    <w:rsid w:val="00CD36CB"/>
    <w:rsid w:val="00CE1634"/>
    <w:rsid w:val="00CE219E"/>
    <w:rsid w:val="00CE52F4"/>
    <w:rsid w:val="00CF2088"/>
    <w:rsid w:val="00D00EF6"/>
    <w:rsid w:val="00D02830"/>
    <w:rsid w:val="00D25CC4"/>
    <w:rsid w:val="00D30360"/>
    <w:rsid w:val="00D31C73"/>
    <w:rsid w:val="00D34E0D"/>
    <w:rsid w:val="00D36224"/>
    <w:rsid w:val="00D41543"/>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64EC"/>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4550E"/>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 w:type="character" w:customStyle="1" w:styleId="labeltitle">
    <w:name w:val="label__title"/>
    <w:basedOn w:val="DefaultParagraphFont"/>
    <w:rsid w:val="006C40B9"/>
  </w:style>
  <w:style w:type="character" w:customStyle="1" w:styleId="labeldescription">
    <w:name w:val="label__description"/>
    <w:basedOn w:val="DefaultParagraphFont"/>
    <w:rsid w:val="006C40B9"/>
  </w:style>
  <w:style w:type="character" w:styleId="Strong">
    <w:name w:val="Strong"/>
    <w:basedOn w:val="DefaultParagraphFont"/>
    <w:uiPriority w:val="22"/>
    <w:qFormat/>
    <w:rsid w:val="00CD36CB"/>
    <w:rPr>
      <w:b/>
      <w:bCs/>
    </w:rPr>
  </w:style>
  <w:style w:type="character" w:customStyle="1" w:styleId="NoteChar">
    <w:name w:val="Note Char"/>
    <w:link w:val="Note"/>
    <w:uiPriority w:val="19"/>
    <w:locked/>
    <w:rsid w:val="009B5C9E"/>
    <w:rPr>
      <w:rFonts w:ascii="Segoe UI" w:eastAsiaTheme="minorEastAsia" w:hAnsi="Segoe UI" w:cs="Segoe UI"/>
      <w:szCs w:val="18"/>
    </w:rPr>
  </w:style>
  <w:style w:type="paragraph" w:customStyle="1" w:styleId="Note">
    <w:name w:val="Note"/>
    <w:basedOn w:val="Normal"/>
    <w:link w:val="NoteChar"/>
    <w:uiPriority w:val="19"/>
    <w:qFormat/>
    <w:rsid w:val="009B5C9E"/>
    <w:pPr>
      <w:pBdr>
        <w:left w:val="single" w:sz="18" w:space="6" w:color="008AC8"/>
      </w:pBdr>
      <w:ind w:left="720"/>
    </w:pPr>
    <w:rPr>
      <w:rFonts w:ascii="Segoe UI" w:eastAsiaTheme="minorEastAsia" w:hAnsi="Segoe UI" w:cs="Segoe UI"/>
      <w:sz w:val="24"/>
      <w:szCs w:val="18"/>
    </w:rPr>
  </w:style>
  <w:style w:type="paragraph" w:customStyle="1" w:styleId="user-contenttext">
    <w:name w:val="user-content_text"/>
    <w:basedOn w:val="Normal"/>
    <w:rsid w:val="009B5C9E"/>
    <w:pPr>
      <w:spacing w:before="100" w:beforeAutospacing="1" w:after="100" w:afterAutospacing="1" w:line="240" w:lineRule="auto"/>
    </w:pPr>
    <w:rPr>
      <w:rFonts w:ascii="Times New Roman" w:eastAsia="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1025">
      <w:bodyDiv w:val="1"/>
      <w:marLeft w:val="0"/>
      <w:marRight w:val="0"/>
      <w:marTop w:val="0"/>
      <w:marBottom w:val="0"/>
      <w:divBdr>
        <w:top w:val="none" w:sz="0" w:space="0" w:color="auto"/>
        <w:left w:val="none" w:sz="0" w:space="0" w:color="auto"/>
        <w:bottom w:val="none" w:sz="0" w:space="0" w:color="auto"/>
        <w:right w:val="none" w:sz="0" w:space="0" w:color="auto"/>
      </w:divBdr>
    </w:div>
    <w:div w:id="79179541">
      <w:bodyDiv w:val="1"/>
      <w:marLeft w:val="0"/>
      <w:marRight w:val="0"/>
      <w:marTop w:val="0"/>
      <w:marBottom w:val="0"/>
      <w:divBdr>
        <w:top w:val="none" w:sz="0" w:space="0" w:color="auto"/>
        <w:left w:val="none" w:sz="0" w:space="0" w:color="auto"/>
        <w:bottom w:val="none" w:sz="0" w:space="0" w:color="auto"/>
        <w:right w:val="none" w:sz="0" w:space="0" w:color="auto"/>
      </w:divBdr>
    </w:div>
    <w:div w:id="178543666">
      <w:bodyDiv w:val="1"/>
      <w:marLeft w:val="0"/>
      <w:marRight w:val="0"/>
      <w:marTop w:val="0"/>
      <w:marBottom w:val="0"/>
      <w:divBdr>
        <w:top w:val="none" w:sz="0" w:space="0" w:color="auto"/>
        <w:left w:val="none" w:sz="0" w:space="0" w:color="auto"/>
        <w:bottom w:val="none" w:sz="0" w:space="0" w:color="auto"/>
        <w:right w:val="none" w:sz="0" w:space="0" w:color="auto"/>
      </w:divBdr>
    </w:div>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355762805">
      <w:bodyDiv w:val="1"/>
      <w:marLeft w:val="0"/>
      <w:marRight w:val="0"/>
      <w:marTop w:val="0"/>
      <w:marBottom w:val="0"/>
      <w:divBdr>
        <w:top w:val="none" w:sz="0" w:space="0" w:color="auto"/>
        <w:left w:val="none" w:sz="0" w:space="0" w:color="auto"/>
        <w:bottom w:val="none" w:sz="0" w:space="0" w:color="auto"/>
        <w:right w:val="none" w:sz="0" w:space="0" w:color="auto"/>
      </w:divBdr>
    </w:div>
    <w:div w:id="1449857022">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702245964">
      <w:bodyDiv w:val="1"/>
      <w:marLeft w:val="0"/>
      <w:marRight w:val="0"/>
      <w:marTop w:val="0"/>
      <w:marBottom w:val="0"/>
      <w:divBdr>
        <w:top w:val="none" w:sz="0" w:space="0" w:color="auto"/>
        <w:left w:val="none" w:sz="0" w:space="0" w:color="auto"/>
        <w:bottom w:val="none" w:sz="0" w:space="0" w:color="auto"/>
        <w:right w:val="none" w:sz="0" w:space="0" w:color="auto"/>
      </w:divBdr>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3</TotalTime>
  <Pages>14</Pages>
  <Words>2351</Words>
  <Characters>13403</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157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371</cp:revision>
  <cp:lastPrinted>2019-05-21T21:36:00Z</cp:lastPrinted>
  <dcterms:created xsi:type="dcterms:W3CDTF">2020-05-18T05:53:00Z</dcterms:created>
  <dcterms:modified xsi:type="dcterms:W3CDTF">2022-10-25T14:09:00Z</dcterms:modified>
  <cp:category>Technical</cp:category>
</cp:coreProperties>
</file>